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47430" w:rsidRDefault="00847430" w:rsidP="005C736F">
      <w:pPr>
        <w:pStyle w:val="Title"/>
        <w:tabs>
          <w:tab w:val="left" w:pos="3150"/>
        </w:tabs>
      </w:pPr>
      <w:r>
        <w:t xml:space="preserve">Omni-Channel </w:t>
      </w:r>
      <w:r w:rsidRPr="00A017E1">
        <w:t>Retail</w:t>
      </w:r>
      <w:r>
        <w:t xml:space="preserve"> Hub</w:t>
      </w:r>
    </w:p>
    <w:tbl>
      <w:tblPr>
        <w:tblStyle w:val="TableGrid"/>
        <w:tblW w:w="96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7"/>
        <w:gridCol w:w="4807"/>
      </w:tblGrid>
      <w:tr w:rsidR="005C2B1E" w:rsidTr="00983E1D">
        <w:trPr>
          <w:trHeight w:val="1128"/>
        </w:trPr>
        <w:tc>
          <w:tcPr>
            <w:tcW w:w="4807" w:type="dxa"/>
          </w:tcPr>
          <w:p w:rsidR="005C2B1E" w:rsidRPr="00FC2A25" w:rsidRDefault="00A017E1" w:rsidP="00FC2A25">
            <w:pPr>
              <w:rPr>
                <w:rStyle w:val="IntenseEmphasis"/>
                <w:i w:val="0"/>
                <w:iCs w:val="0"/>
                <w:sz w:val="28"/>
                <w:szCs w:val="28"/>
              </w:rPr>
            </w:pPr>
            <w:bookmarkStart w:id="0" w:name="_Toc88577219"/>
            <w:bookmarkStart w:id="1" w:name="_Toc88586353"/>
            <w:r w:rsidRPr="00FC2A25">
              <w:rPr>
                <w:rStyle w:val="IntenseEmphasis"/>
                <w:i w:val="0"/>
                <w:iCs w:val="0"/>
                <w:sz w:val="28"/>
                <w:szCs w:val="28"/>
              </w:rPr>
              <w:t>Document Date</w:t>
            </w:r>
            <w:bookmarkEnd w:id="0"/>
            <w:bookmarkEnd w:id="1"/>
          </w:p>
          <w:p w:rsidR="005C2B1E" w:rsidRPr="005C2B1E" w:rsidRDefault="005C2B1E" w:rsidP="005C2B1E">
            <w:pPr>
              <w:rPr>
                <w:lang w:eastAsia="ja-JP" w:bidi="ar-SA"/>
              </w:rPr>
            </w:pPr>
          </w:p>
          <w:p w:rsidR="005C2B1E" w:rsidRPr="005C2B1E" w:rsidRDefault="00BC1098" w:rsidP="00BC1098">
            <w:pPr>
              <w:rPr>
                <w:lang w:eastAsia="ja-JP" w:bidi="ar-SA"/>
              </w:rPr>
            </w:pPr>
            <w:r>
              <w:rPr>
                <w:lang w:eastAsia="ja-JP" w:bidi="ar-SA"/>
              </w:rPr>
              <w:t>26</w:t>
            </w:r>
            <w:r w:rsidR="005C2B1E">
              <w:rPr>
                <w:lang w:eastAsia="ja-JP" w:bidi="ar-SA"/>
              </w:rPr>
              <w:t>-</w:t>
            </w:r>
            <w:r>
              <w:rPr>
                <w:lang w:eastAsia="ja-JP" w:bidi="ar-SA"/>
              </w:rPr>
              <w:t>Mar</w:t>
            </w:r>
            <w:r w:rsidR="005C2B1E">
              <w:rPr>
                <w:lang w:eastAsia="ja-JP" w:bidi="ar-SA"/>
              </w:rPr>
              <w:t>-202</w:t>
            </w:r>
            <w:r>
              <w:rPr>
                <w:lang w:eastAsia="ja-JP" w:bidi="ar-SA"/>
              </w:rPr>
              <w:t>2</w:t>
            </w:r>
          </w:p>
        </w:tc>
        <w:tc>
          <w:tcPr>
            <w:tcW w:w="4807" w:type="dxa"/>
          </w:tcPr>
          <w:p w:rsidR="005C2B1E" w:rsidRPr="00FC2A25" w:rsidRDefault="005C2B1E" w:rsidP="00FC2A25">
            <w:pPr>
              <w:ind w:left="2880"/>
              <w:rPr>
                <w:rStyle w:val="IntenseEmphasis"/>
                <w:i w:val="0"/>
                <w:iCs w:val="0"/>
                <w:sz w:val="28"/>
                <w:szCs w:val="28"/>
              </w:rPr>
            </w:pPr>
            <w:bookmarkStart w:id="2" w:name="_Toc88577220"/>
            <w:bookmarkStart w:id="3" w:name="_Toc88586354"/>
            <w:r w:rsidRPr="00FC2A25">
              <w:rPr>
                <w:rStyle w:val="IntenseEmphasis"/>
                <w:i w:val="0"/>
                <w:iCs w:val="0"/>
                <w:sz w:val="28"/>
                <w:szCs w:val="28"/>
              </w:rPr>
              <w:t>Created By</w:t>
            </w:r>
            <w:bookmarkEnd w:id="2"/>
            <w:bookmarkEnd w:id="3"/>
          </w:p>
          <w:p w:rsidR="005C2B1E" w:rsidRPr="005C2B1E" w:rsidRDefault="005C2B1E" w:rsidP="005C2B1E">
            <w:pPr>
              <w:rPr>
                <w:lang w:eastAsia="ja-JP" w:bidi="ar-SA"/>
              </w:rPr>
            </w:pPr>
          </w:p>
          <w:p w:rsidR="005C2B1E" w:rsidRPr="005C2B1E" w:rsidRDefault="005C2B1E" w:rsidP="005C2B1E">
            <w:pPr>
              <w:ind w:left="2880"/>
              <w:rPr>
                <w:lang w:eastAsia="ja-JP" w:bidi="ar-SA"/>
              </w:rPr>
            </w:pPr>
            <w:r>
              <w:rPr>
                <w:lang w:eastAsia="ja-JP" w:bidi="ar-SA"/>
              </w:rPr>
              <w:t>Hein Thant Toe</w:t>
            </w:r>
          </w:p>
        </w:tc>
      </w:tr>
      <w:tr w:rsidR="005C2B1E" w:rsidTr="00983E1D">
        <w:trPr>
          <w:trHeight w:val="1138"/>
        </w:trPr>
        <w:tc>
          <w:tcPr>
            <w:tcW w:w="4807" w:type="dxa"/>
          </w:tcPr>
          <w:p w:rsidR="005C2B1E" w:rsidRPr="00FC2A25" w:rsidRDefault="005C2B1E" w:rsidP="00FC2A25">
            <w:pPr>
              <w:rPr>
                <w:rStyle w:val="IntenseEmphasis"/>
                <w:i w:val="0"/>
                <w:iCs w:val="0"/>
                <w:sz w:val="28"/>
                <w:szCs w:val="28"/>
              </w:rPr>
            </w:pPr>
            <w:bookmarkStart w:id="4" w:name="_Toc88577221"/>
            <w:bookmarkStart w:id="5" w:name="_Toc88586355"/>
            <w:r w:rsidRPr="00FC2A25">
              <w:rPr>
                <w:rStyle w:val="IntenseEmphasis"/>
                <w:i w:val="0"/>
                <w:iCs w:val="0"/>
                <w:sz w:val="28"/>
                <w:szCs w:val="28"/>
              </w:rPr>
              <w:t>Version</w:t>
            </w:r>
            <w:bookmarkEnd w:id="4"/>
            <w:bookmarkEnd w:id="5"/>
            <w:r w:rsidRPr="00FC2A25">
              <w:rPr>
                <w:rStyle w:val="IntenseEmphasis"/>
                <w:i w:val="0"/>
                <w:iCs w:val="0"/>
                <w:sz w:val="28"/>
                <w:szCs w:val="28"/>
              </w:rPr>
              <w:t xml:space="preserve"> </w:t>
            </w:r>
          </w:p>
          <w:p w:rsidR="00847430" w:rsidRPr="00847430" w:rsidRDefault="00847430" w:rsidP="00847430">
            <w:pPr>
              <w:rPr>
                <w:lang w:eastAsia="ja-JP" w:bidi="ar-SA"/>
              </w:rPr>
            </w:pPr>
          </w:p>
          <w:p w:rsidR="00847430" w:rsidRPr="00847430" w:rsidRDefault="00847430" w:rsidP="00847430">
            <w:pPr>
              <w:rPr>
                <w:lang w:eastAsia="ja-JP" w:bidi="ar-SA"/>
              </w:rPr>
            </w:pPr>
            <w:r>
              <w:rPr>
                <w:lang w:eastAsia="ja-JP" w:bidi="ar-SA"/>
              </w:rPr>
              <w:t>Version  1.0</w:t>
            </w:r>
          </w:p>
        </w:tc>
        <w:tc>
          <w:tcPr>
            <w:tcW w:w="4807" w:type="dxa"/>
          </w:tcPr>
          <w:p w:rsidR="005C2B1E" w:rsidRPr="00FC2A25" w:rsidRDefault="00847430" w:rsidP="00FC2A25">
            <w:pPr>
              <w:ind w:left="2880"/>
              <w:rPr>
                <w:rStyle w:val="IntenseEmphasis"/>
                <w:i w:val="0"/>
                <w:iCs w:val="0"/>
                <w:sz w:val="28"/>
                <w:szCs w:val="28"/>
              </w:rPr>
            </w:pPr>
            <w:bookmarkStart w:id="6" w:name="_Toc88577222"/>
            <w:bookmarkStart w:id="7" w:name="_Toc88586356"/>
            <w:r w:rsidRPr="00FC2A25">
              <w:rPr>
                <w:rStyle w:val="IntenseEmphasis"/>
                <w:i w:val="0"/>
                <w:iCs w:val="0"/>
                <w:sz w:val="28"/>
                <w:szCs w:val="28"/>
              </w:rPr>
              <w:t>Status</w:t>
            </w:r>
            <w:bookmarkEnd w:id="6"/>
            <w:bookmarkEnd w:id="7"/>
          </w:p>
          <w:p w:rsidR="00847430" w:rsidRPr="00847430" w:rsidRDefault="00847430" w:rsidP="00847430">
            <w:pPr>
              <w:rPr>
                <w:lang w:eastAsia="ja-JP" w:bidi="ar-SA"/>
              </w:rPr>
            </w:pPr>
          </w:p>
          <w:p w:rsidR="00847430" w:rsidRPr="00847430" w:rsidRDefault="00847430" w:rsidP="00847430">
            <w:pPr>
              <w:ind w:left="2880"/>
              <w:rPr>
                <w:lang w:eastAsia="ja-JP" w:bidi="ar-SA"/>
              </w:rPr>
            </w:pPr>
            <w:r>
              <w:rPr>
                <w:lang w:eastAsia="ja-JP" w:bidi="ar-SA"/>
              </w:rPr>
              <w:t>updating</w:t>
            </w:r>
          </w:p>
        </w:tc>
      </w:tr>
      <w:tr w:rsidR="00983E1D" w:rsidTr="00983E1D">
        <w:trPr>
          <w:trHeight w:val="1138"/>
        </w:trPr>
        <w:tc>
          <w:tcPr>
            <w:tcW w:w="4807" w:type="dxa"/>
          </w:tcPr>
          <w:p w:rsidR="00983E1D" w:rsidRDefault="00983E1D" w:rsidP="00A017E1">
            <w:pPr>
              <w:pStyle w:val="Heading2"/>
              <w:outlineLvl w:val="1"/>
            </w:pPr>
          </w:p>
        </w:tc>
        <w:tc>
          <w:tcPr>
            <w:tcW w:w="4807" w:type="dxa"/>
          </w:tcPr>
          <w:p w:rsidR="00983E1D" w:rsidRDefault="00983E1D" w:rsidP="00A017E1">
            <w:pPr>
              <w:pStyle w:val="Heading2"/>
              <w:outlineLvl w:val="1"/>
            </w:pPr>
          </w:p>
        </w:tc>
      </w:tr>
    </w:tbl>
    <w:sdt>
      <w:sdtPr>
        <w:rPr>
          <w:rFonts w:asciiTheme="minorHAnsi" w:eastAsiaTheme="minorHAnsi" w:hAnsiTheme="minorHAnsi" w:cs="Arial Unicode MS"/>
          <w:b w:val="0"/>
          <w:bCs w:val="0"/>
          <w:color w:val="auto"/>
          <w:sz w:val="22"/>
          <w:szCs w:val="22"/>
          <w:lang w:eastAsia="en-US" w:bidi="my-MM"/>
        </w:rPr>
        <w:id w:val="-82605289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33368" w:rsidRPr="00B33368" w:rsidRDefault="00B33368" w:rsidP="005B62B6">
          <w:pPr>
            <w:pStyle w:val="TOCHeading"/>
            <w:pBdr>
              <w:bottom w:val="double" w:sz="4" w:space="8" w:color="auto"/>
            </w:pBdr>
            <w:jc w:val="center"/>
            <w:rPr>
              <w:rFonts w:cs="Pyidaungsu"/>
              <w:cs/>
              <w:lang w:bidi="my-MM"/>
            </w:rPr>
          </w:pPr>
          <w:r>
            <w:t>CONTENT</w:t>
          </w:r>
        </w:p>
        <w:p w:rsidR="005B62B6" w:rsidRDefault="005B62B6">
          <w:pPr>
            <w:pStyle w:val="TOC1"/>
            <w:tabs>
              <w:tab w:val="left" w:pos="440"/>
              <w:tab w:val="right" w:leader="dot" w:pos="9350"/>
            </w:tabs>
          </w:pPr>
        </w:p>
        <w:p w:rsidR="00C93E12" w:rsidRDefault="00B3336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401590" w:history="1">
            <w:r w:rsidR="00C93E12" w:rsidRPr="00090744">
              <w:rPr>
                <w:rStyle w:val="Hyperlink"/>
                <w:noProof/>
              </w:rPr>
              <w:t>1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Technology Usag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0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4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591" w:history="1">
            <w:r w:rsidR="00C93E12" w:rsidRPr="00090744">
              <w:rPr>
                <w:rStyle w:val="Hyperlink"/>
                <w:noProof/>
              </w:rPr>
              <w:t>2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Company Management System Flow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1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4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592" w:history="1">
            <w:r w:rsidR="00C93E12" w:rsidRPr="00090744">
              <w:rPr>
                <w:rStyle w:val="Hyperlink"/>
                <w:noProof/>
              </w:rPr>
              <w:t>3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High Level System Flow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2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5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593" w:history="1">
            <w:r w:rsidR="00C93E12" w:rsidRPr="00090744">
              <w:rPr>
                <w:rStyle w:val="Hyperlink"/>
                <w:noProof/>
              </w:rPr>
              <w:t>4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E-Commerce Flow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3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6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594" w:history="1">
            <w:r w:rsidR="00C93E12" w:rsidRPr="00090744">
              <w:rPr>
                <w:rStyle w:val="Hyperlink"/>
                <w:noProof/>
              </w:rPr>
              <w:t>5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Facebook Integration Flow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4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595" w:history="1">
            <w:r w:rsidR="00C93E12" w:rsidRPr="00090744">
              <w:rPr>
                <w:rStyle w:val="Hyperlink"/>
                <w:noProof/>
              </w:rPr>
              <w:t>6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Viber Integration Flow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5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596" w:history="1">
            <w:r w:rsidR="00C93E12" w:rsidRPr="00090744">
              <w:rPr>
                <w:rStyle w:val="Hyperlink"/>
                <w:noProof/>
              </w:rPr>
              <w:t>7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System Administrator Flow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6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597" w:history="1">
            <w:r w:rsidR="00C93E12" w:rsidRPr="00090744">
              <w:rPr>
                <w:rStyle w:val="Hyperlink"/>
                <w:noProof/>
              </w:rPr>
              <w:t>8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System User Flow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7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598" w:history="1">
            <w:r w:rsidR="00C93E12" w:rsidRPr="00090744">
              <w:rPr>
                <w:rStyle w:val="Hyperlink"/>
                <w:noProof/>
              </w:rPr>
              <w:t>9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ACE Subscriptions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8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599" w:history="1">
            <w:r w:rsidR="00C93E12" w:rsidRPr="00090744">
              <w:rPr>
                <w:rStyle w:val="Hyperlink"/>
                <w:noProof/>
              </w:rPr>
              <w:t>10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Backend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599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0" w:history="1">
            <w:r w:rsidR="00C93E12" w:rsidRPr="00090744">
              <w:rPr>
                <w:rStyle w:val="Hyperlink"/>
                <w:noProof/>
              </w:rPr>
              <w:t>10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Log In &amp; Register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0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1" w:history="1">
            <w:r w:rsidR="00C93E12" w:rsidRPr="00090744">
              <w:rPr>
                <w:rStyle w:val="Hyperlink"/>
                <w:noProof/>
              </w:rPr>
              <w:t>10.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Admin Modul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1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10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2" w:history="1">
            <w:r w:rsidR="00C93E12" w:rsidRPr="00090744">
              <w:rPr>
                <w:rStyle w:val="Hyperlink"/>
                <w:noProof/>
              </w:rPr>
              <w:t>10.2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rFonts w:cs="Pyidaungsu"/>
                <w:noProof/>
              </w:rPr>
              <w:t>User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2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11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3" w:history="1">
            <w:r w:rsidR="00C93E12" w:rsidRPr="00090744">
              <w:rPr>
                <w:rStyle w:val="Hyperlink"/>
                <w:noProof/>
              </w:rPr>
              <w:t>10.2.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Menu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3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13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4" w:history="1">
            <w:r w:rsidR="00C93E12" w:rsidRPr="00090744">
              <w:rPr>
                <w:rStyle w:val="Hyperlink"/>
                <w:noProof/>
              </w:rPr>
              <w:t>10.2.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Rol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4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14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5" w:history="1">
            <w:r w:rsidR="00C93E12" w:rsidRPr="00090744">
              <w:rPr>
                <w:rStyle w:val="Hyperlink"/>
                <w:noProof/>
              </w:rPr>
              <w:t>10.2.4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Authoriz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5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15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6" w:history="1">
            <w:r w:rsidR="00C93E12" w:rsidRPr="00090744">
              <w:rPr>
                <w:rStyle w:val="Hyperlink"/>
                <w:noProof/>
              </w:rPr>
              <w:t>10.2.5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Assign User Roles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6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16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7" w:history="1">
            <w:r w:rsidR="00C93E12" w:rsidRPr="00090744">
              <w:rPr>
                <w:rStyle w:val="Hyperlink"/>
                <w:noProof/>
              </w:rPr>
              <w:t>10.2.6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Company Inform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7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1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8" w:history="1">
            <w:r w:rsidR="00C93E12" w:rsidRPr="00090744">
              <w:rPr>
                <w:rStyle w:val="Hyperlink"/>
                <w:noProof/>
              </w:rPr>
              <w:t>10.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Master Data Configur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8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1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09" w:history="1">
            <w:r w:rsidR="00C93E12" w:rsidRPr="00090744">
              <w:rPr>
                <w:rStyle w:val="Hyperlink"/>
                <w:noProof/>
              </w:rPr>
              <w:t>10.3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Category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09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21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0" w:history="1">
            <w:r w:rsidR="00C93E12" w:rsidRPr="00090744">
              <w:rPr>
                <w:rStyle w:val="Hyperlink"/>
                <w:noProof/>
              </w:rPr>
              <w:t>10.3.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Group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0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22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1" w:history="1">
            <w:r w:rsidR="00C93E12" w:rsidRPr="00090744">
              <w:rPr>
                <w:rStyle w:val="Hyperlink"/>
                <w:noProof/>
              </w:rPr>
              <w:t>10.3.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Class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1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23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2" w:history="1">
            <w:r w:rsidR="00C93E12" w:rsidRPr="00090744">
              <w:rPr>
                <w:rStyle w:val="Hyperlink"/>
                <w:noProof/>
              </w:rPr>
              <w:t>10.3.4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UM (Unit of Measurement)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2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24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3" w:history="1">
            <w:r w:rsidR="00C93E12" w:rsidRPr="00090744">
              <w:rPr>
                <w:rStyle w:val="Hyperlink"/>
                <w:noProof/>
              </w:rPr>
              <w:t>10.3.5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Currency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3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25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4" w:history="1">
            <w:r w:rsidR="00C93E12" w:rsidRPr="00090744">
              <w:rPr>
                <w:rStyle w:val="Hyperlink"/>
                <w:noProof/>
              </w:rPr>
              <w:t>10.3.6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Currency Rat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4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26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5" w:history="1">
            <w:r w:rsidR="00C93E12" w:rsidRPr="00090744">
              <w:rPr>
                <w:rStyle w:val="Hyperlink"/>
                <w:noProof/>
              </w:rPr>
              <w:t>10.3.7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State, District, Township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5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28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6" w:history="1">
            <w:r w:rsidR="00C93E12" w:rsidRPr="00090744">
              <w:rPr>
                <w:rStyle w:val="Hyperlink"/>
                <w:noProof/>
              </w:rPr>
              <w:t>10.3.8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Package Typ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6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2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7" w:history="1">
            <w:r w:rsidR="00C93E12" w:rsidRPr="00090744">
              <w:rPr>
                <w:rStyle w:val="Hyperlink"/>
                <w:noProof/>
              </w:rPr>
              <w:t>10.3.9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Delivery Typ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7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30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8" w:history="1">
            <w:r w:rsidR="00C93E12" w:rsidRPr="00090744">
              <w:rPr>
                <w:rStyle w:val="Hyperlink"/>
                <w:noProof/>
              </w:rPr>
              <w:t>10.3.10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Delivery Zon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8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32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19" w:history="1">
            <w:r w:rsidR="00C93E12" w:rsidRPr="00090744">
              <w:rPr>
                <w:rStyle w:val="Hyperlink"/>
                <w:noProof/>
              </w:rPr>
              <w:t>10.3.1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Delivery Rat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19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34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0" w:history="1">
            <w:r w:rsidR="00C93E12" w:rsidRPr="00090744">
              <w:rPr>
                <w:rStyle w:val="Hyperlink"/>
                <w:noProof/>
              </w:rPr>
              <w:t>10.3.1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Payment Typ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0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36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1" w:history="1">
            <w:r w:rsidR="00C93E12" w:rsidRPr="00090744">
              <w:rPr>
                <w:rStyle w:val="Hyperlink"/>
                <w:noProof/>
              </w:rPr>
              <w:t>10.3.1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Payment Rat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1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38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2" w:history="1">
            <w:r w:rsidR="00C93E12" w:rsidRPr="00090744">
              <w:rPr>
                <w:rStyle w:val="Hyperlink"/>
                <w:noProof/>
              </w:rPr>
              <w:t>10.3.14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Product Code Setup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2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40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3" w:history="1">
            <w:r w:rsidR="00C93E12" w:rsidRPr="00090744">
              <w:rPr>
                <w:rStyle w:val="Hyperlink"/>
                <w:noProof/>
              </w:rPr>
              <w:t>10.3.15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Unit Rat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3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43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4" w:history="1">
            <w:r w:rsidR="00C93E12" w:rsidRPr="00090744">
              <w:rPr>
                <w:rStyle w:val="Hyperlink"/>
                <w:noProof/>
              </w:rPr>
              <w:t>10.3.16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Price Sheet Setup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4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45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5" w:history="1">
            <w:r w:rsidR="00C93E12" w:rsidRPr="00090744">
              <w:rPr>
                <w:rStyle w:val="Hyperlink"/>
                <w:noProof/>
              </w:rPr>
              <w:t>10.3.17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Inventory Loc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5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48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6" w:history="1">
            <w:r w:rsidR="00C93E12" w:rsidRPr="00090744">
              <w:rPr>
                <w:rStyle w:val="Hyperlink"/>
                <w:noProof/>
              </w:rPr>
              <w:t>10.3.18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Opening Balanc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6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4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7" w:history="1">
            <w:r w:rsidR="00C93E12" w:rsidRPr="00090744">
              <w:rPr>
                <w:rStyle w:val="Hyperlink"/>
                <w:noProof/>
              </w:rPr>
              <w:t>10.3.19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Customer Typ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7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51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8" w:history="1">
            <w:r w:rsidR="00C93E12" w:rsidRPr="00090744">
              <w:rPr>
                <w:rStyle w:val="Hyperlink"/>
                <w:noProof/>
              </w:rPr>
              <w:t>10.3.20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Customer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8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53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29" w:history="1">
            <w:r w:rsidR="00C93E12" w:rsidRPr="00090744">
              <w:rPr>
                <w:rStyle w:val="Hyperlink"/>
                <w:noProof/>
              </w:rPr>
              <w:t>10.3.2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Price Sheet for Customer Typ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29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54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0" w:history="1">
            <w:r w:rsidR="00C93E12" w:rsidRPr="00090744">
              <w:rPr>
                <w:rStyle w:val="Hyperlink"/>
                <w:rFonts w:cs="Pyidaungsu"/>
                <w:noProof/>
              </w:rPr>
              <w:t>10.3.2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Main Code Import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0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56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54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1" w:history="1">
            <w:r w:rsidR="00C93E12" w:rsidRPr="00090744">
              <w:rPr>
                <w:rStyle w:val="Hyperlink"/>
                <w:noProof/>
              </w:rPr>
              <w:t>10.3.2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Main Code Export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1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5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2" w:history="1">
            <w:r w:rsidR="00C93E12" w:rsidRPr="00090744">
              <w:rPr>
                <w:rStyle w:val="Hyperlink"/>
                <w:noProof/>
              </w:rPr>
              <w:t>10.4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Page Setting Modul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2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5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3" w:history="1">
            <w:r w:rsidR="00C93E12" w:rsidRPr="00090744">
              <w:rPr>
                <w:rStyle w:val="Hyperlink"/>
                <w:rFonts w:cs="Pyidaungsu Numbers"/>
                <w:noProof/>
              </w:rPr>
              <w:t>10.4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rFonts w:cs="Pyidaungsu Numbers"/>
                <w:noProof/>
              </w:rPr>
              <w:t>Advertisement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3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5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4" w:history="1">
            <w:r w:rsidR="00C93E12" w:rsidRPr="00090744">
              <w:rPr>
                <w:rStyle w:val="Hyperlink"/>
                <w:rFonts w:cs="Pyidaungsu Numbers"/>
                <w:noProof/>
              </w:rPr>
              <w:t>10.4.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rFonts w:cs="Pyidaungsu Numbers"/>
                <w:noProof/>
              </w:rPr>
              <w:t>Contact Us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4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5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5" w:history="1">
            <w:r w:rsidR="00C93E12" w:rsidRPr="00090744">
              <w:rPr>
                <w:rStyle w:val="Hyperlink"/>
                <w:rFonts w:cs="Pyidaungsu Numbers"/>
                <w:noProof/>
              </w:rPr>
              <w:t>10.4.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rFonts w:cs="Pyidaungsu Numbers"/>
                <w:noProof/>
              </w:rPr>
              <w:t>Privacy &amp; Policy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5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60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6" w:history="1">
            <w:r w:rsidR="00C93E12" w:rsidRPr="00090744">
              <w:rPr>
                <w:rStyle w:val="Hyperlink"/>
                <w:noProof/>
              </w:rPr>
              <w:t>10.5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rFonts w:ascii="Pyidaungsu Numbers" w:hAnsi="Pyidaungsu Numbers" w:cs="Pyidaungsu Numbers"/>
                <w:noProof/>
              </w:rPr>
              <w:t>Sale Modul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6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61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7" w:history="1">
            <w:r w:rsidR="00C93E12" w:rsidRPr="00090744">
              <w:rPr>
                <w:rStyle w:val="Hyperlink"/>
                <w:noProof/>
              </w:rPr>
              <w:t>10.5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Sale Order Edit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7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62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8" w:history="1">
            <w:r w:rsidR="00C93E12" w:rsidRPr="00090744">
              <w:rPr>
                <w:rStyle w:val="Hyperlink"/>
                <w:noProof/>
              </w:rPr>
              <w:t>10.5.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Sale Order Updat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8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65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39" w:history="1">
            <w:r w:rsidR="00C93E12" w:rsidRPr="00090744">
              <w:rPr>
                <w:rStyle w:val="Hyperlink"/>
                <w:noProof/>
              </w:rPr>
              <w:t>10.5.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Sale Order Export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39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66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0" w:history="1">
            <w:r w:rsidR="00C93E12" w:rsidRPr="00090744">
              <w:rPr>
                <w:rStyle w:val="Hyperlink"/>
                <w:noProof/>
              </w:rPr>
              <w:t>10.6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Delivery Modul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0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6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1" w:history="1">
            <w:r w:rsidR="00C93E12" w:rsidRPr="00090744">
              <w:rPr>
                <w:rStyle w:val="Hyperlink"/>
                <w:noProof/>
              </w:rPr>
              <w:t>10.6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Rout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1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6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2" w:history="1">
            <w:r w:rsidR="00C93E12" w:rsidRPr="00090744">
              <w:rPr>
                <w:rStyle w:val="Hyperlink"/>
                <w:noProof/>
              </w:rPr>
              <w:t>10.6.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Route Schedul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2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6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3" w:history="1">
            <w:r w:rsidR="00C93E12" w:rsidRPr="00090744">
              <w:rPr>
                <w:rStyle w:val="Hyperlink"/>
                <w:noProof/>
              </w:rPr>
              <w:t>10.6.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Daily Route Inform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3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72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4" w:history="1">
            <w:r w:rsidR="00C93E12" w:rsidRPr="00090744">
              <w:rPr>
                <w:rStyle w:val="Hyperlink"/>
                <w:noProof/>
              </w:rPr>
              <w:t>10.6.4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rFonts w:cs="Pyidaungsu Numbers"/>
                <w:noProof/>
              </w:rPr>
              <w:t>Cash Collect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4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73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5" w:history="1">
            <w:r w:rsidR="00C93E12" w:rsidRPr="00090744">
              <w:rPr>
                <w:rStyle w:val="Hyperlink"/>
                <w:noProof/>
              </w:rPr>
              <w:t>10.7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Multi-Channel Integr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5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75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6" w:history="1">
            <w:r w:rsidR="00C93E12" w:rsidRPr="00090744">
              <w:rPr>
                <w:rStyle w:val="Hyperlink"/>
                <w:noProof/>
              </w:rPr>
              <w:t>10.7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Sale Content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6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7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7" w:history="1">
            <w:r w:rsidR="00C93E12" w:rsidRPr="00090744">
              <w:rPr>
                <w:rStyle w:val="Hyperlink"/>
                <w:noProof/>
              </w:rPr>
              <w:t>10.7.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Sale Content Posting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7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78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8" w:history="1">
            <w:r w:rsidR="00C93E12" w:rsidRPr="00090744">
              <w:rPr>
                <w:rStyle w:val="Hyperlink"/>
                <w:noProof/>
              </w:rPr>
              <w:t>10.7.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Advertisement Content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8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7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49" w:history="1">
            <w:r w:rsidR="00C93E12" w:rsidRPr="00090744">
              <w:rPr>
                <w:rStyle w:val="Hyperlink"/>
                <w:noProof/>
              </w:rPr>
              <w:t>10.7.4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Advertisement Posting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49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0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50" w:history="1">
            <w:r w:rsidR="00C93E12" w:rsidRPr="00090744">
              <w:rPr>
                <w:rStyle w:val="Hyperlink"/>
                <w:noProof/>
              </w:rPr>
              <w:t>10.8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Analysis Report Inform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0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1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51" w:history="1">
            <w:r w:rsidR="00C93E12" w:rsidRPr="00090744">
              <w:rPr>
                <w:rStyle w:val="Hyperlink"/>
                <w:noProof/>
              </w:rPr>
              <w:t>10.8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Multi-Channel Analysis Inform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1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1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52" w:history="1">
            <w:r w:rsidR="00C93E12" w:rsidRPr="00090744">
              <w:rPr>
                <w:rStyle w:val="Hyperlink"/>
                <w:noProof/>
              </w:rPr>
              <w:t>10.8.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Sale Order Inform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2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3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53" w:history="1">
            <w:r w:rsidR="00C93E12" w:rsidRPr="00090744">
              <w:rPr>
                <w:rStyle w:val="Hyperlink"/>
                <w:noProof/>
              </w:rPr>
              <w:t>10.9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Dashboard Informatio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3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5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05401654" w:history="1">
            <w:r w:rsidR="00C93E12" w:rsidRPr="00090744">
              <w:rPr>
                <w:rStyle w:val="Hyperlink"/>
                <w:noProof/>
              </w:rPr>
              <w:t>11.</w:t>
            </w:r>
            <w:r w:rsidR="00C93E12">
              <w:rPr>
                <w:rFonts w:eastAsiaTheme="minorEastAsia"/>
                <w:noProof/>
              </w:rPr>
              <w:tab/>
            </w:r>
            <w:r w:rsidR="00C93E12" w:rsidRPr="00090744">
              <w:rPr>
                <w:rStyle w:val="Hyperlink"/>
                <w:noProof/>
              </w:rPr>
              <w:t>Front End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4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7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55" w:history="1">
            <w:r w:rsidR="00C93E12" w:rsidRPr="00090744">
              <w:rPr>
                <w:rStyle w:val="Hyperlink"/>
                <w:noProof/>
              </w:rPr>
              <w:t>11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Log In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5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8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56" w:history="1">
            <w:r w:rsidR="00C93E12" w:rsidRPr="00090744">
              <w:rPr>
                <w:rStyle w:val="Hyperlink"/>
                <w:noProof/>
              </w:rPr>
              <w:t>11.2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Register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6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57" w:history="1">
            <w:r w:rsidR="00C93E12" w:rsidRPr="00090744">
              <w:rPr>
                <w:rStyle w:val="Hyperlink"/>
                <w:noProof/>
              </w:rPr>
              <w:t>11.3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Home Pag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7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89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58" w:history="1">
            <w:r w:rsidR="00C93E12" w:rsidRPr="00090744">
              <w:rPr>
                <w:rStyle w:val="Hyperlink"/>
                <w:noProof/>
              </w:rPr>
              <w:t>11.4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Shop Pag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8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90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3"/>
            <w:tabs>
              <w:tab w:val="left" w:pos="132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59" w:history="1">
            <w:r w:rsidR="00C93E12" w:rsidRPr="00090744">
              <w:rPr>
                <w:rStyle w:val="Hyperlink"/>
                <w:noProof/>
              </w:rPr>
              <w:t>11.4.1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Detail Pag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59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91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60" w:history="1">
            <w:r w:rsidR="00C93E12" w:rsidRPr="00090744">
              <w:rPr>
                <w:rStyle w:val="Hyperlink"/>
                <w:noProof/>
              </w:rPr>
              <w:t>11.5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Contact Us Pag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60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93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C93E12" w:rsidRDefault="00E42864">
          <w:pPr>
            <w:pStyle w:val="TOC2"/>
            <w:tabs>
              <w:tab w:val="left" w:pos="880"/>
              <w:tab w:val="right" w:leader="dot" w:pos="9350"/>
            </w:tabs>
            <w:rPr>
              <w:rFonts w:cs="Arial Unicode MS"/>
              <w:noProof/>
              <w:lang w:eastAsia="en-US" w:bidi="my-MM"/>
            </w:rPr>
          </w:pPr>
          <w:hyperlink w:anchor="_Toc105401661" w:history="1">
            <w:r w:rsidR="00C93E12" w:rsidRPr="00090744">
              <w:rPr>
                <w:rStyle w:val="Hyperlink"/>
                <w:noProof/>
              </w:rPr>
              <w:t>11.6</w:t>
            </w:r>
            <w:r w:rsidR="00C93E12">
              <w:rPr>
                <w:rFonts w:cs="Arial Unicode MS"/>
                <w:noProof/>
                <w:lang w:eastAsia="en-US" w:bidi="my-MM"/>
              </w:rPr>
              <w:tab/>
            </w:r>
            <w:r w:rsidR="00C93E12" w:rsidRPr="00090744">
              <w:rPr>
                <w:rStyle w:val="Hyperlink"/>
                <w:noProof/>
              </w:rPr>
              <w:t>Privacy &amp; Policy Page</w:t>
            </w:r>
            <w:r w:rsidR="00C93E12">
              <w:rPr>
                <w:noProof/>
                <w:webHidden/>
              </w:rPr>
              <w:tab/>
            </w:r>
            <w:r w:rsidR="00C93E12">
              <w:rPr>
                <w:noProof/>
                <w:webHidden/>
              </w:rPr>
              <w:fldChar w:fldCharType="begin"/>
            </w:r>
            <w:r w:rsidR="00C93E12">
              <w:rPr>
                <w:noProof/>
                <w:webHidden/>
              </w:rPr>
              <w:instrText xml:space="preserve"> PAGEREF _Toc105401661 \h </w:instrText>
            </w:r>
            <w:r w:rsidR="00C93E12">
              <w:rPr>
                <w:noProof/>
                <w:webHidden/>
              </w:rPr>
            </w:r>
            <w:r w:rsidR="00C93E12">
              <w:rPr>
                <w:noProof/>
                <w:webHidden/>
              </w:rPr>
              <w:fldChar w:fldCharType="separate"/>
            </w:r>
            <w:r w:rsidR="00FF055D">
              <w:rPr>
                <w:noProof/>
                <w:webHidden/>
              </w:rPr>
              <w:t>94</w:t>
            </w:r>
            <w:r w:rsidR="00C93E12">
              <w:rPr>
                <w:noProof/>
                <w:webHidden/>
              </w:rPr>
              <w:fldChar w:fldCharType="end"/>
            </w:r>
          </w:hyperlink>
        </w:p>
        <w:p w:rsidR="00B33368" w:rsidRDefault="00B33368">
          <w:pPr>
            <w:rPr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9D2019" w:rsidRDefault="009D2019">
      <w:pPr>
        <w:rPr>
          <w:noProof/>
        </w:rPr>
      </w:pPr>
    </w:p>
    <w:p w:rsidR="009D2019" w:rsidRDefault="009D2019"/>
    <w:p w:rsidR="009D2019" w:rsidRDefault="009D2019"/>
    <w:p w:rsidR="009D2019" w:rsidRDefault="009D2019"/>
    <w:p w:rsidR="009D2019" w:rsidRDefault="009D2019"/>
    <w:p w:rsidR="009D2019" w:rsidRDefault="009D2019"/>
    <w:p w:rsidR="009D2019" w:rsidRDefault="009D2019"/>
    <w:p w:rsidR="00983E1D" w:rsidRDefault="004D72BA" w:rsidP="00733D3E">
      <w:pPr>
        <w:pStyle w:val="Heading1"/>
        <w:numPr>
          <w:ilvl w:val="0"/>
          <w:numId w:val="1"/>
        </w:numPr>
      </w:pPr>
      <w:bookmarkStart w:id="8" w:name="_Toc105401590"/>
      <w:r>
        <w:t>Technology Usage</w:t>
      </w:r>
      <w:bookmarkEnd w:id="8"/>
    </w:p>
    <w:p w:rsidR="004D72BA" w:rsidRDefault="004D72BA" w:rsidP="004D72BA"/>
    <w:p w:rsidR="004D72BA" w:rsidRPr="00425CC7" w:rsidRDefault="004D72BA" w:rsidP="004D72BA">
      <w:pPr>
        <w:rPr>
          <w:b/>
          <w:bCs/>
        </w:rPr>
      </w:pPr>
      <w:r w:rsidRPr="00425CC7">
        <w:rPr>
          <w:b/>
          <w:bCs/>
        </w:rPr>
        <w:t xml:space="preserve">Programming Language </w:t>
      </w:r>
    </w:p>
    <w:p w:rsidR="004D72BA" w:rsidRDefault="004D72BA" w:rsidP="004D72BA">
      <w:r>
        <w:t>Back</w:t>
      </w:r>
      <w:r w:rsidR="00425CC7">
        <w:t xml:space="preserve"> end =</w:t>
      </w:r>
      <w:r>
        <w:t xml:space="preserve"> C# .net core</w:t>
      </w:r>
      <w:r w:rsidR="00425CC7">
        <w:t xml:space="preserve"> 3.1</w:t>
      </w:r>
    </w:p>
    <w:p w:rsidR="00425CC7" w:rsidRDefault="00425CC7" w:rsidP="004D72BA">
      <w:r>
        <w:t>Front end = JavaScript, Bootstrap, Jquery, Ajax</w:t>
      </w:r>
    </w:p>
    <w:p w:rsidR="00425CC7" w:rsidRPr="00425CC7" w:rsidRDefault="00425CC7" w:rsidP="00425CC7">
      <w:pPr>
        <w:rPr>
          <w:rFonts w:ascii="Times New Roman" w:eastAsia="Times New Roman" w:hAnsi="Times New Roman" w:cs="Times New Roman"/>
          <w:sz w:val="24"/>
          <w:szCs w:val="24"/>
        </w:rPr>
      </w:pPr>
      <w:r>
        <w:t xml:space="preserve">Database = MySQL </w:t>
      </w:r>
      <w:r w:rsidRPr="00425CC7">
        <w:rPr>
          <w:rFonts w:ascii="Times New Roman" w:eastAsia="Times New Roman" w:hAnsi="Times New Roman" w:cs="Times New Roman"/>
          <w:sz w:val="24"/>
          <w:szCs w:val="24"/>
        </w:rPr>
        <w:t>8.0.21</w:t>
      </w:r>
      <w:r>
        <w:rPr>
          <w:rFonts w:ascii="Times New Roman" w:eastAsia="Times New Roman" w:hAnsi="Times New Roman" w:cs="Times New Roman"/>
          <w:sz w:val="24"/>
          <w:szCs w:val="24"/>
        </w:rPr>
        <w:t>s</w:t>
      </w:r>
    </w:p>
    <w:p w:rsidR="005D60F0" w:rsidRDefault="005D60F0" w:rsidP="005D60F0">
      <w:pPr>
        <w:pStyle w:val="Heading1"/>
        <w:numPr>
          <w:ilvl w:val="0"/>
          <w:numId w:val="1"/>
        </w:numPr>
      </w:pPr>
      <w:bookmarkStart w:id="9" w:name="_Toc105401591"/>
      <w:r>
        <w:t>Company Management System Flow</w:t>
      </w:r>
      <w:bookmarkEnd w:id="9"/>
    </w:p>
    <w:p w:rsidR="005D60F0" w:rsidRDefault="005D60F0" w:rsidP="005D60F0">
      <w:r w:rsidRPr="009C0B04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:rsidR="005D60F0" w:rsidRDefault="00605AD0" w:rsidP="005D60F0">
      <w:r>
        <w:rPr>
          <w:noProof/>
        </w:rPr>
        <w:drawing>
          <wp:inline distT="0" distB="0" distL="0" distR="0">
            <wp:extent cx="5943600" cy="854044"/>
            <wp:effectExtent l="0" t="0" r="0" b="3810"/>
            <wp:docPr id="5125" name="Picture 5125" descr="D:\Documentation\fb and viber integration with e-commerce\OCRH\Presentation Requirement Files\Icon\Presentation Picture\CompanyControl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Documentation\fb and viber integration with e-commerce\OCRH\Presentation Requirement Files\Icon\Presentation Picture\CompanyControlProcess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54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60F0" w:rsidRDefault="005D60F0" w:rsidP="005D60F0">
      <w:pPr>
        <w:ind w:left="360"/>
        <w:rPr>
          <w:rStyle w:val="Strong"/>
        </w:rPr>
      </w:pPr>
      <w:r w:rsidRPr="00146BD8">
        <w:rPr>
          <w:rStyle w:val="Strong"/>
        </w:rPr>
        <w:t>Table Structure</w:t>
      </w:r>
    </w:p>
    <w:p w:rsidR="005D60F0" w:rsidRDefault="005D60F0" w:rsidP="005D60F0">
      <w:pPr>
        <w:ind w:left="360"/>
      </w:pPr>
      <w:r>
        <w:rPr>
          <w:noProof/>
        </w:rPr>
        <w:drawing>
          <wp:inline distT="0" distB="0" distL="0" distR="0" wp14:anchorId="1A611110" wp14:editId="3D32895D">
            <wp:extent cx="4520974" cy="1415332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18514" cy="141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0F0" w:rsidRDefault="005D60F0" w:rsidP="005D60F0">
      <w:pPr>
        <w:ind w:left="360"/>
      </w:pPr>
      <w:r>
        <w:rPr>
          <w:noProof/>
        </w:rPr>
        <w:drawing>
          <wp:inline distT="0" distB="0" distL="0" distR="0" wp14:anchorId="58C4A0C4" wp14:editId="7A76AB80">
            <wp:extent cx="4556097" cy="1744195"/>
            <wp:effectExtent l="0" t="0" r="0" b="889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62400" cy="1746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B29" w:rsidRPr="005D60F0" w:rsidRDefault="00D50B29" w:rsidP="005D60F0">
      <w:pPr>
        <w:ind w:left="360"/>
      </w:pPr>
      <w:r>
        <w:rPr>
          <w:noProof/>
        </w:rPr>
        <w:lastRenderedPageBreak/>
        <w:drawing>
          <wp:inline distT="0" distB="0" distL="0" distR="0" wp14:anchorId="29E07BFE" wp14:editId="6ABDD1D4">
            <wp:extent cx="4556097" cy="1259675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67962" cy="126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2BA" w:rsidRDefault="00227ECB" w:rsidP="004D72BA">
      <w:pPr>
        <w:pStyle w:val="Heading1"/>
        <w:numPr>
          <w:ilvl w:val="0"/>
          <w:numId w:val="1"/>
        </w:numPr>
      </w:pPr>
      <w:bookmarkStart w:id="10" w:name="_Toc105401592"/>
      <w:r>
        <w:t>High Level System Flow</w:t>
      </w:r>
      <w:bookmarkEnd w:id="10"/>
    </w:p>
    <w:p w:rsidR="009C0B04" w:rsidRDefault="009C0B04" w:rsidP="009C0B04">
      <w:r w:rsidRPr="009C0B04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2610"/>
        <w:gridCol w:w="1620"/>
        <w:gridCol w:w="2970"/>
      </w:tblGrid>
      <w:tr w:rsidR="00362FB7" w:rsidTr="00430D05">
        <w:trPr>
          <w:trHeight w:val="791"/>
        </w:trPr>
        <w:tc>
          <w:tcPr>
            <w:tcW w:w="1638" w:type="dxa"/>
          </w:tcPr>
          <w:p w:rsidR="00362FB7" w:rsidRDefault="00362FB7" w:rsidP="009C0B04">
            <w:r>
              <w:rPr>
                <w:noProof/>
              </w:rPr>
              <w:drawing>
                <wp:inline distT="0" distB="0" distL="0" distR="0" wp14:anchorId="44B78DF4" wp14:editId="50CDABB9">
                  <wp:extent cx="842838" cy="351955"/>
                  <wp:effectExtent l="0" t="0" r="0" b="0"/>
                  <wp:docPr id="9228" name="Picture 9228" descr="C:\Users\HP\Pictures\OCRH\Custome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C:\Users\HP\Pictures\OCRH\Customer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47831"/>
                          <a:stretch/>
                        </pic:blipFill>
                        <pic:spPr bwMode="auto">
                          <a:xfrm>
                            <a:off x="0" y="0"/>
                            <a:ext cx="850314" cy="3550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10" w:type="dxa"/>
          </w:tcPr>
          <w:p w:rsidR="00362FB7" w:rsidRDefault="00362FB7" w:rsidP="009C0B04">
            <w:r>
              <w:t>Customers</w:t>
            </w:r>
          </w:p>
        </w:tc>
        <w:tc>
          <w:tcPr>
            <w:tcW w:w="1620" w:type="dxa"/>
          </w:tcPr>
          <w:p w:rsidR="00362FB7" w:rsidRDefault="00362FB7" w:rsidP="009C0B04">
            <w:r>
              <w:rPr>
                <w:noProof/>
              </w:rPr>
              <w:drawing>
                <wp:inline distT="0" distB="0" distL="0" distR="0" wp14:anchorId="7D41A920" wp14:editId="5B02376B">
                  <wp:extent cx="836770" cy="341906"/>
                  <wp:effectExtent l="0" t="0" r="1905" b="1270"/>
                  <wp:docPr id="9229" name="Picture 9229" descr="C:\Users\HP\Pictures\OCRH\SaleMan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C:\Users\HP\Pictures\OCRH\SaleMan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45588"/>
                          <a:stretch/>
                        </pic:blipFill>
                        <pic:spPr bwMode="auto">
                          <a:xfrm>
                            <a:off x="0" y="0"/>
                            <a:ext cx="837076" cy="3420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0" w:type="dxa"/>
          </w:tcPr>
          <w:p w:rsidR="00362FB7" w:rsidRDefault="00362FB7" w:rsidP="009C0B04">
            <w:r>
              <w:t>Sale Men</w:t>
            </w:r>
          </w:p>
        </w:tc>
      </w:tr>
      <w:tr w:rsidR="00362FB7" w:rsidTr="00430D05">
        <w:tc>
          <w:tcPr>
            <w:tcW w:w="1638" w:type="dxa"/>
          </w:tcPr>
          <w:p w:rsidR="00362FB7" w:rsidRDefault="00362FB7" w:rsidP="009C0B04">
            <w:r>
              <w:rPr>
                <w:noProof/>
              </w:rPr>
              <w:drawing>
                <wp:inline distT="0" distB="0" distL="0" distR="0" wp14:anchorId="7F14FB61" wp14:editId="62FCAD93">
                  <wp:extent cx="842838" cy="355865"/>
                  <wp:effectExtent l="0" t="0" r="0" b="6350"/>
                  <wp:docPr id="9230" name="Picture 9230" descr="C:\Users\HP\Pictures\OCRH\Delivery Man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C:\Users\HP\Pictures\OCRH\Delivery Man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3711"/>
                          <a:stretch/>
                        </pic:blipFill>
                        <pic:spPr bwMode="auto">
                          <a:xfrm>
                            <a:off x="0" y="0"/>
                            <a:ext cx="843146" cy="355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10" w:type="dxa"/>
          </w:tcPr>
          <w:p w:rsidR="00362FB7" w:rsidRDefault="00362FB7" w:rsidP="009C0B04">
            <w:r>
              <w:t>Delivery Men</w:t>
            </w:r>
          </w:p>
        </w:tc>
        <w:tc>
          <w:tcPr>
            <w:tcW w:w="1620" w:type="dxa"/>
          </w:tcPr>
          <w:p w:rsidR="00362FB7" w:rsidRDefault="00362FB7" w:rsidP="009C0B04">
            <w:r>
              <w:rPr>
                <w:noProof/>
              </w:rPr>
              <w:drawing>
                <wp:inline distT="0" distB="0" distL="0" distR="0" wp14:anchorId="129BCB7A" wp14:editId="7DD9D072">
                  <wp:extent cx="818985" cy="344075"/>
                  <wp:effectExtent l="0" t="0" r="635" b="0"/>
                  <wp:docPr id="9224" name="Picture 9224" descr="C:\Users\HP\Pictures\OCRH\Accountant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C:\Users\HP\Pictures\OCRH\Accountant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6247" cy="3513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0" w:type="dxa"/>
          </w:tcPr>
          <w:p w:rsidR="00362FB7" w:rsidRDefault="00362FB7" w:rsidP="009C0B04">
            <w:r>
              <w:t>Accountant</w:t>
            </w:r>
          </w:p>
        </w:tc>
      </w:tr>
      <w:tr w:rsidR="00430D05" w:rsidRPr="004C6557" w:rsidTr="00430D05">
        <w:tc>
          <w:tcPr>
            <w:tcW w:w="1638" w:type="dxa"/>
          </w:tcPr>
          <w:p w:rsidR="00430D05" w:rsidRDefault="00430D05" w:rsidP="009C0B04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81EB068" wp14:editId="3C625D86">
                  <wp:extent cx="834887" cy="357809"/>
                  <wp:effectExtent l="0" t="0" r="3810" b="4445"/>
                  <wp:docPr id="9242" name="Picture 9242" descr="C:\Users\HP\Pictures\OCRH\S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C:\Users\HP\Pictures\OCRH\S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3280" cy="3614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10" w:type="dxa"/>
          </w:tcPr>
          <w:p w:rsidR="00430D05" w:rsidRDefault="00430D05" w:rsidP="009C0B04">
            <w:r>
              <w:t>System Admin</w:t>
            </w:r>
          </w:p>
        </w:tc>
        <w:tc>
          <w:tcPr>
            <w:tcW w:w="1620" w:type="dxa"/>
          </w:tcPr>
          <w:p w:rsidR="00430D05" w:rsidRDefault="004C6557" w:rsidP="009C0B04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AAAC0F" wp14:editId="42976EC6">
                  <wp:extent cx="814430" cy="357809"/>
                  <wp:effectExtent l="0" t="0" r="5080" b="4445"/>
                  <wp:docPr id="9244" name="Picture 9244" descr="C:\Users\HP\Pictures\OCRH\User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C:\Users\HP\Pictures\OCRH\User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39" cy="3598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0" w:type="dxa"/>
          </w:tcPr>
          <w:p w:rsidR="00430D05" w:rsidRDefault="00430D05" w:rsidP="009C0B04">
            <w:r>
              <w:t>System User</w:t>
            </w:r>
          </w:p>
        </w:tc>
      </w:tr>
    </w:tbl>
    <w:p w:rsidR="009C0B04" w:rsidRDefault="009C0B04" w:rsidP="009C0B04"/>
    <w:p w:rsidR="009C0B04" w:rsidRDefault="009C0B04" w:rsidP="009C0B04">
      <w:r>
        <w:rPr>
          <w:noProof/>
        </w:rPr>
        <w:drawing>
          <wp:inline distT="0" distB="0" distL="0" distR="0" wp14:anchorId="46818C07" wp14:editId="72E5CA2C">
            <wp:extent cx="6838122" cy="2528515"/>
            <wp:effectExtent l="0" t="0" r="1270" b="5715"/>
            <wp:docPr id="9223" name="Picture 9223" descr="C:\Users\HP\Pictures\OCRH\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HP\Pictures\OCRH\All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67" cy="2529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0B04" w:rsidRDefault="001F359C" w:rsidP="009C0B04">
      <w:r>
        <w:rPr>
          <w:rFonts w:cs="Pyidaungsu"/>
          <w:noProof/>
        </w:rPr>
        <w:lastRenderedPageBreak/>
        <w:drawing>
          <wp:inline distT="0" distB="0" distL="0" distR="0" wp14:anchorId="7489EDD2" wp14:editId="6A758A72">
            <wp:extent cx="3649649" cy="2086961"/>
            <wp:effectExtent l="0" t="0" r="8255" b="8890"/>
            <wp:docPr id="38" name="Picture 38" descr="C:\Users\HP\Pictures\OCRH\FB&amp;Vib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HP\Pictures\OCRH\FB&amp;Viber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5939" cy="2090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0B04" w:rsidRDefault="009C0B04" w:rsidP="009C0B04">
      <w:pPr>
        <w:pStyle w:val="Heading1"/>
        <w:numPr>
          <w:ilvl w:val="0"/>
          <w:numId w:val="1"/>
        </w:numPr>
      </w:pPr>
      <w:bookmarkStart w:id="11" w:name="_Toc105401593"/>
      <w:r>
        <w:t>E-Commerce Flow</w:t>
      </w:r>
      <w:bookmarkEnd w:id="11"/>
      <w:r>
        <w:t xml:space="preserve"> </w:t>
      </w:r>
    </w:p>
    <w:p w:rsidR="00362FB7" w:rsidRDefault="00362FB7" w:rsidP="004855FB">
      <w:pPr>
        <w:rPr>
          <w:noProof/>
        </w:rPr>
      </w:pPr>
    </w:p>
    <w:p w:rsidR="004855FB" w:rsidRDefault="00244C31" w:rsidP="004855FB">
      <w:r>
        <w:rPr>
          <w:noProof/>
        </w:rPr>
        <w:drawing>
          <wp:inline distT="0" distB="0" distL="0" distR="0">
            <wp:extent cx="6414597" cy="2870421"/>
            <wp:effectExtent l="0" t="0" r="5715" b="6350"/>
            <wp:docPr id="4106" name="Picture 4106" descr="D:\Documentation\fb and viber integration with e-commerce\OCRH\Presentation Requirement Files\Icon\Presentation Picture\EcommerceFl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ation\fb and viber integration with e-commerce\OCRH\Presentation Requirement Files\Icon\Presentation Picture\EcommerceFlow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4073" cy="2874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9C5" w:rsidRDefault="00A979C5" w:rsidP="00A979C5">
      <w:pPr>
        <w:pStyle w:val="Heading2"/>
        <w:numPr>
          <w:ilvl w:val="1"/>
          <w:numId w:val="1"/>
        </w:numPr>
      </w:pPr>
      <w:r>
        <w:lastRenderedPageBreak/>
        <w:t>* Balance Check Process Flow</w:t>
      </w:r>
    </w:p>
    <w:p w:rsidR="009D2019" w:rsidRDefault="00783753" w:rsidP="004855FB">
      <w:r>
        <w:object w:dxaOrig="14551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12.75pt" o:ole="">
            <v:imagedata r:id="rId21" o:title=""/>
          </v:shape>
          <o:OLEObject Type="Embed" ProgID="Visio.Drawing.15" ShapeID="_x0000_i1025" DrawAspect="Content" ObjectID="_1725698106" r:id="rId22"/>
        </w:object>
      </w:r>
    </w:p>
    <w:p w:rsidR="009D2019" w:rsidRDefault="009D2019" w:rsidP="004855FB"/>
    <w:p w:rsidR="004855FB" w:rsidRDefault="004855FB" w:rsidP="004855FB">
      <w:pPr>
        <w:pStyle w:val="Heading1"/>
        <w:numPr>
          <w:ilvl w:val="0"/>
          <w:numId w:val="1"/>
        </w:numPr>
      </w:pPr>
      <w:bookmarkStart w:id="12" w:name="_Toc105401594"/>
      <w:r>
        <w:t>Facebook Integration</w:t>
      </w:r>
      <w:r w:rsidR="00B97CD3">
        <w:t xml:space="preserve"> Flow</w:t>
      </w:r>
      <w:bookmarkEnd w:id="12"/>
      <w:r w:rsidR="00B97CD3">
        <w:t xml:space="preserve"> </w:t>
      </w:r>
    </w:p>
    <w:p w:rsidR="004855FB" w:rsidRDefault="004855FB" w:rsidP="004855FB"/>
    <w:p w:rsidR="00BF5B2F" w:rsidRDefault="001F359C" w:rsidP="004855FB">
      <w:r>
        <w:rPr>
          <w:rFonts w:cs="Pyidaungsu"/>
          <w:noProof/>
        </w:rPr>
        <w:drawing>
          <wp:inline distT="0" distB="0" distL="0" distR="0" wp14:anchorId="4F3E79E4" wp14:editId="2AD70415">
            <wp:extent cx="4882101" cy="2294251"/>
            <wp:effectExtent l="0" t="0" r="0" b="0"/>
            <wp:docPr id="9246" name="Picture 9246" descr="C:\Users\HP\Pictures\OCRH\Facebook Integration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HP\Pictures\OCRH\Facebook Integration1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904" cy="2296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B2F" w:rsidRDefault="00BF5B2F" w:rsidP="004855FB"/>
    <w:p w:rsidR="00B97CD3" w:rsidRDefault="00B97CD3" w:rsidP="00B97CD3">
      <w:pPr>
        <w:pStyle w:val="Heading1"/>
        <w:numPr>
          <w:ilvl w:val="0"/>
          <w:numId w:val="1"/>
        </w:numPr>
      </w:pPr>
      <w:bookmarkStart w:id="13" w:name="_Toc105401595"/>
      <w:r>
        <w:lastRenderedPageBreak/>
        <w:t>Viber Integration Flow</w:t>
      </w:r>
      <w:bookmarkEnd w:id="13"/>
      <w:r>
        <w:t xml:space="preserve"> </w:t>
      </w:r>
    </w:p>
    <w:p w:rsidR="00B97CD3" w:rsidRDefault="00B97CD3" w:rsidP="004855FB"/>
    <w:p w:rsidR="00B97CD3" w:rsidRDefault="00C42B3C" w:rsidP="004855FB">
      <w:r>
        <w:rPr>
          <w:noProof/>
        </w:rPr>
        <w:drawing>
          <wp:inline distT="0" distB="0" distL="0" distR="0" wp14:anchorId="15C474D2" wp14:editId="2CC251F0">
            <wp:extent cx="4802588" cy="1822647"/>
            <wp:effectExtent l="0" t="0" r="0" b="6350"/>
            <wp:docPr id="9237" name="Picture 9237" descr="C:\Users\HP\Pictures\OCRH\Viber Integr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HP\Pictures\OCRH\Viber Integration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377" cy="1821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2019" w:rsidRDefault="009D2019" w:rsidP="004855FB"/>
    <w:p w:rsidR="009D2019" w:rsidRDefault="009D2019" w:rsidP="004855FB"/>
    <w:p w:rsidR="009D2019" w:rsidRDefault="009D2019" w:rsidP="004855FB"/>
    <w:p w:rsidR="009D2019" w:rsidRDefault="009D2019" w:rsidP="004855FB"/>
    <w:p w:rsidR="009D2019" w:rsidRDefault="009D2019" w:rsidP="004855FB"/>
    <w:p w:rsidR="00BF5B2F" w:rsidRPr="00227D27" w:rsidRDefault="00BF5B2F" w:rsidP="00BF5B2F">
      <w:pPr>
        <w:pStyle w:val="Heading1"/>
        <w:numPr>
          <w:ilvl w:val="0"/>
          <w:numId w:val="1"/>
        </w:numPr>
      </w:pPr>
      <w:bookmarkStart w:id="14" w:name="_Toc105401596"/>
      <w:r>
        <w:t>System Administrator Flow</w:t>
      </w:r>
      <w:bookmarkEnd w:id="14"/>
    </w:p>
    <w:p w:rsidR="00C42B3C" w:rsidRDefault="00C42B3C" w:rsidP="004855FB"/>
    <w:p w:rsidR="00BF5B2F" w:rsidRDefault="00DC1B9A" w:rsidP="00DC1B9A">
      <w:pPr>
        <w:ind w:left="2160"/>
      </w:pPr>
      <w:r>
        <w:rPr>
          <w:noProof/>
        </w:rPr>
        <w:lastRenderedPageBreak/>
        <w:drawing>
          <wp:inline distT="0" distB="0" distL="0" distR="0" wp14:anchorId="3CDECB45" wp14:editId="4A28F3F4">
            <wp:extent cx="3390900" cy="3543300"/>
            <wp:effectExtent l="0" t="0" r="0" b="0"/>
            <wp:docPr id="5137" name="Picture 5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D05" w:rsidRDefault="00430D05" w:rsidP="004855FB"/>
    <w:p w:rsidR="006B6DA6" w:rsidRPr="00227D27" w:rsidRDefault="006B6DA6" w:rsidP="006B6DA6">
      <w:pPr>
        <w:pStyle w:val="Heading1"/>
        <w:numPr>
          <w:ilvl w:val="0"/>
          <w:numId w:val="1"/>
        </w:numPr>
      </w:pPr>
      <w:bookmarkStart w:id="15" w:name="_Toc105401597"/>
      <w:r>
        <w:t>System User Flow</w:t>
      </w:r>
      <w:bookmarkEnd w:id="15"/>
    </w:p>
    <w:p w:rsidR="006B6DA6" w:rsidRDefault="006B6DA6" w:rsidP="004855FB"/>
    <w:p w:rsidR="006B6DA6" w:rsidRDefault="002E0F61" w:rsidP="00DC1B9A">
      <w:pPr>
        <w:ind w:left="720"/>
        <w:rPr>
          <w:rFonts w:cstheme="minorBidi"/>
        </w:rPr>
      </w:pPr>
      <w:r>
        <w:rPr>
          <w:rFonts w:cstheme="minorBidi"/>
          <w:noProof/>
        </w:rPr>
        <w:drawing>
          <wp:inline distT="0" distB="0" distL="0" distR="0">
            <wp:extent cx="5184250" cy="2668270"/>
            <wp:effectExtent l="0" t="0" r="0" b="0"/>
            <wp:docPr id="5136" name="Picture 5136" descr="D:\Documentation\fb and viber integration with e-commerce\OCRH\Presentation Requirement Files\Icon\Presentation Picture\SystemUserFl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Documentation\fb and viber integration with e-commerce\OCRH\Presentation Requirement Files\Icon\Presentation Picture\SystemUserFlow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6164" cy="2669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DD8" w:rsidRPr="00227D27" w:rsidRDefault="00D67DD8" w:rsidP="00D67DD8">
      <w:pPr>
        <w:pStyle w:val="Heading1"/>
        <w:numPr>
          <w:ilvl w:val="0"/>
          <w:numId w:val="1"/>
        </w:numPr>
      </w:pPr>
      <w:bookmarkStart w:id="16" w:name="_Toc105401598"/>
      <w:r>
        <w:lastRenderedPageBreak/>
        <w:t>ACE Subscriptions</w:t>
      </w:r>
      <w:bookmarkEnd w:id="16"/>
    </w:p>
    <w:p w:rsidR="00D67DD8" w:rsidRDefault="00D67DD8" w:rsidP="00DC1B9A">
      <w:pPr>
        <w:ind w:left="720"/>
        <w:rPr>
          <w:rFonts w:cstheme="minorBidi"/>
        </w:rPr>
      </w:pPr>
    </w:p>
    <w:p w:rsidR="00D67DD8" w:rsidRPr="00DC1B9A" w:rsidRDefault="00D67DD8" w:rsidP="00D67DD8">
      <w:pPr>
        <w:ind w:left="1080"/>
      </w:pPr>
      <w:r w:rsidRPr="001956C9">
        <w:rPr>
          <w:rStyle w:val="Strong"/>
        </w:rPr>
        <w:t>Process Flow</w:t>
      </w:r>
    </w:p>
    <w:p w:rsidR="00D67DD8" w:rsidRPr="006B6DA6" w:rsidRDefault="007665EE" w:rsidP="00DC1B9A">
      <w:pPr>
        <w:ind w:left="720"/>
        <w:rPr>
          <w:rFonts w:cstheme="minorBidi"/>
        </w:rPr>
      </w:pPr>
      <w:r>
        <w:rPr>
          <w:rFonts w:cstheme="minorBidi"/>
          <w:noProof/>
        </w:rPr>
        <w:drawing>
          <wp:inline distT="0" distB="0" distL="0" distR="0" wp14:anchorId="17E53FA0" wp14:editId="50C69ADD">
            <wp:extent cx="5084064" cy="2234815"/>
            <wp:effectExtent l="0" t="0" r="2540" b="0"/>
            <wp:docPr id="2062" name="Picture 2062" descr="D:\Documentation\fb and viber integration with e-commerce\OCRH\Presentation Requirement Files\Icon\Presentation Picture\Subscription Protal Fl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cumentation\fb and viber integration with e-commerce\OCRH\Presentation Requirement Files\Icon\Presentation Picture\Subscription Protal Flow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239" cy="2235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55FB" w:rsidRPr="00227D27" w:rsidRDefault="004855FB" w:rsidP="004855FB">
      <w:pPr>
        <w:pStyle w:val="Heading1"/>
        <w:numPr>
          <w:ilvl w:val="0"/>
          <w:numId w:val="1"/>
        </w:numPr>
      </w:pPr>
      <w:bookmarkStart w:id="17" w:name="_Toc105401599"/>
      <w:r w:rsidRPr="00227D27">
        <w:t>Backend</w:t>
      </w:r>
      <w:bookmarkEnd w:id="17"/>
    </w:p>
    <w:p w:rsidR="004855FB" w:rsidRPr="004855FB" w:rsidRDefault="004855FB" w:rsidP="004855FB"/>
    <w:p w:rsidR="00733D3E" w:rsidRDefault="004D72BA" w:rsidP="00733D3E">
      <w:pPr>
        <w:pStyle w:val="Heading2"/>
        <w:numPr>
          <w:ilvl w:val="1"/>
          <w:numId w:val="1"/>
        </w:numPr>
      </w:pPr>
      <w:bookmarkStart w:id="18" w:name="_Toc105401600"/>
      <w:r>
        <w:t xml:space="preserve">Log </w:t>
      </w:r>
      <w:r w:rsidR="00DC1B9A">
        <w:t>In &amp;</w:t>
      </w:r>
      <w:r w:rsidR="007B45F9">
        <w:t xml:space="preserve"> Register</w:t>
      </w:r>
      <w:bookmarkEnd w:id="18"/>
    </w:p>
    <w:p w:rsidR="00DC1B9A" w:rsidRDefault="00DC1B9A" w:rsidP="00DC1B9A"/>
    <w:p w:rsidR="00DC1B9A" w:rsidRPr="00DC1B9A" w:rsidRDefault="00DC1B9A" w:rsidP="00DC1B9A">
      <w:pPr>
        <w:ind w:left="1080"/>
      </w:pPr>
      <w:r w:rsidRPr="001956C9">
        <w:rPr>
          <w:rStyle w:val="Strong"/>
        </w:rPr>
        <w:t>Process Flow</w:t>
      </w:r>
    </w:p>
    <w:p w:rsidR="004D72BA" w:rsidRDefault="0009118D" w:rsidP="004D72BA">
      <w:pPr>
        <w:ind w:left="1080"/>
      </w:pPr>
      <w:r>
        <w:rPr>
          <w:noProof/>
        </w:rPr>
        <w:drawing>
          <wp:inline distT="0" distB="0" distL="0" distR="0">
            <wp:extent cx="4504080" cy="3005593"/>
            <wp:effectExtent l="0" t="0" r="0" b="4445"/>
            <wp:docPr id="3" name="Picture 3" descr="D:\Documentation\fb and viber integration with e-commerce\OCRH\Icon\Presentation Picture\Admin_Login&amp;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Icon\Presentation Picture\Admin_Login&amp;Register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367" cy="300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5F9" w:rsidRDefault="007B45F9" w:rsidP="004D72BA">
      <w:pPr>
        <w:ind w:left="1080"/>
      </w:pPr>
    </w:p>
    <w:p w:rsidR="007B45F9" w:rsidRPr="0009118D" w:rsidRDefault="007B45F9" w:rsidP="004D72BA">
      <w:pPr>
        <w:ind w:left="1080"/>
        <w:rPr>
          <w:rStyle w:val="Strong"/>
        </w:rPr>
      </w:pPr>
      <w:r w:rsidRPr="0009118D">
        <w:rPr>
          <w:rStyle w:val="Strong"/>
        </w:rPr>
        <w:t>Log In</w:t>
      </w:r>
    </w:p>
    <w:p w:rsidR="007B45F9" w:rsidRPr="00DD190A" w:rsidRDefault="00316D2F" w:rsidP="004D72BA">
      <w:pPr>
        <w:ind w:left="360" w:firstLine="720"/>
        <w:rPr>
          <w:rFonts w:cstheme="minorBidi"/>
          <w:cs/>
        </w:rPr>
      </w:pPr>
      <w:r>
        <w:rPr>
          <w:noProof/>
        </w:rPr>
        <w:drawing>
          <wp:inline distT="0" distB="0" distL="0" distR="0">
            <wp:extent cx="4500438" cy="2186959"/>
            <wp:effectExtent l="0" t="0" r="0" b="3810"/>
            <wp:docPr id="9241" name="Picture 9241" descr="D:\Documentation\fb and viber integration with e-commerce\OCRH\Presentation Requirement Files\Icon\Presentation Picture\Backend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BackendLogin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449" cy="218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ECB" w:rsidRDefault="00227ECB" w:rsidP="004D72BA">
      <w:pPr>
        <w:ind w:left="360" w:firstLine="720"/>
      </w:pPr>
    </w:p>
    <w:p w:rsidR="00227ECB" w:rsidRDefault="00227ECB" w:rsidP="004D72BA">
      <w:pPr>
        <w:ind w:left="360" w:firstLine="720"/>
      </w:pPr>
    </w:p>
    <w:p w:rsidR="007B45F9" w:rsidRDefault="007B45F9" w:rsidP="004D72BA">
      <w:pPr>
        <w:ind w:left="360" w:firstLine="720"/>
      </w:pPr>
      <w:r w:rsidRPr="0009118D">
        <w:rPr>
          <w:rStyle w:val="Strong"/>
        </w:rPr>
        <w:t>Register</w:t>
      </w:r>
    </w:p>
    <w:p w:rsidR="00E6712B" w:rsidRDefault="00316D2F" w:rsidP="006F3C94">
      <w:pPr>
        <w:ind w:left="1080"/>
      </w:pPr>
      <w:r>
        <w:rPr>
          <w:noProof/>
        </w:rPr>
        <w:drawing>
          <wp:inline distT="0" distB="0" distL="0" distR="0">
            <wp:extent cx="5184251" cy="2519253"/>
            <wp:effectExtent l="0" t="0" r="0" b="0"/>
            <wp:docPr id="41" name="Picture 41" descr="D:\Documentation\fb and viber integration with e-commerce\OCRH\Presentation Requirement Files\Icon\Presentation Picture\BackendRegistration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BackendRegistration1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718" cy="2520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2019" w:rsidRDefault="00DC1B9A" w:rsidP="006F3C94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659958</wp:posOffset>
                </wp:positionH>
                <wp:positionV relativeFrom="paragraph">
                  <wp:posOffset>125620</wp:posOffset>
                </wp:positionV>
                <wp:extent cx="6917635" cy="7620"/>
                <wp:effectExtent l="0" t="0" r="17145" b="30480"/>
                <wp:wrapNone/>
                <wp:docPr id="5138" name="Straight Connector 5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63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70955B0" id="Straight Connector 5138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51.95pt,9.9pt" to="492.75pt,1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" strokecolor="#a5a5a5 [2092]"/>
            </w:pict>
          </mc:Fallback>
        </mc:AlternateContent>
      </w:r>
    </w:p>
    <w:p w:rsidR="00A3629F" w:rsidRDefault="00733D3E" w:rsidP="00A3629F">
      <w:pPr>
        <w:pStyle w:val="Heading2"/>
        <w:numPr>
          <w:ilvl w:val="1"/>
          <w:numId w:val="1"/>
        </w:numPr>
      </w:pPr>
      <w:bookmarkStart w:id="19" w:name="_Toc105401601"/>
      <w:r>
        <w:t>Admin Module</w:t>
      </w:r>
      <w:bookmarkEnd w:id="19"/>
    </w:p>
    <w:p w:rsidR="00DC1B9A" w:rsidRDefault="001956C9" w:rsidP="00A3629F">
      <w:pPr>
        <w:ind w:left="360" w:firstLine="720"/>
        <w:rPr>
          <w:rStyle w:val="Strong"/>
        </w:rPr>
      </w:pPr>
      <w:r w:rsidRPr="001956C9">
        <w:rPr>
          <w:rStyle w:val="Strong"/>
        </w:rPr>
        <w:t>Entity Relationship Diagram</w:t>
      </w:r>
    </w:p>
    <w:p w:rsidR="001956C9" w:rsidRDefault="00B611E5" w:rsidP="00A3629F">
      <w:pPr>
        <w:ind w:left="360" w:firstLine="720"/>
        <w:rPr>
          <w:rStyle w:val="Strong"/>
        </w:rPr>
      </w:pPr>
      <w:r>
        <w:rPr>
          <w:b/>
          <w:bCs/>
          <w:noProof/>
        </w:rPr>
        <w:lastRenderedPageBreak/>
        <w:drawing>
          <wp:inline distT="0" distB="0" distL="0" distR="0">
            <wp:extent cx="4225310" cy="1900362"/>
            <wp:effectExtent l="0" t="0" r="3810" b="5080"/>
            <wp:docPr id="8219" name="Picture 8219" descr="D:\Documentation\fb and viber integration with e-commerce\OCRH\Presentation Requirement Files\Icon\Presentation Picture\AdminModule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cumentation\fb and viber integration with e-commerce\OCRH\Presentation Requirement Files\Icon\Presentation Picture\AdminModuleERD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744" cy="1909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402A" w:rsidRDefault="00146BD8" w:rsidP="0094402A">
      <w:pPr>
        <w:pStyle w:val="Heading3"/>
        <w:numPr>
          <w:ilvl w:val="2"/>
          <w:numId w:val="1"/>
        </w:numPr>
        <w:rPr>
          <w:rFonts w:cs="Pyidaungsu"/>
        </w:rPr>
      </w:pPr>
      <w:bookmarkStart w:id="20" w:name="_Toc105401602"/>
      <w:r w:rsidRPr="00AA717B">
        <w:rPr>
          <w:rFonts w:cs="Pyidaungsu"/>
        </w:rPr>
        <w:t>User</w:t>
      </w:r>
      <w:bookmarkEnd w:id="20"/>
    </w:p>
    <w:p w:rsidR="007665EE" w:rsidRPr="007665EE" w:rsidRDefault="007665EE" w:rsidP="007665EE"/>
    <w:p w:rsidR="00146BD8" w:rsidRDefault="007665EE" w:rsidP="00146BD8">
      <w:pPr>
        <w:ind w:left="1440"/>
      </w:pPr>
      <w:r>
        <w:rPr>
          <w:noProof/>
        </w:rPr>
        <w:drawing>
          <wp:inline distT="0" distB="0" distL="0" distR="0" wp14:anchorId="71CBD05B" wp14:editId="33051704">
            <wp:extent cx="3891686" cy="1823016"/>
            <wp:effectExtent l="0" t="0" r="0" b="6350"/>
            <wp:docPr id="9276" name="Picture 9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93673" cy="1823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BD8" w:rsidRDefault="00A36D6B" w:rsidP="00146BD8">
      <w:pPr>
        <w:ind w:left="1440"/>
        <w:rPr>
          <w:rFonts w:cstheme="minorBidi"/>
        </w:rPr>
      </w:pPr>
      <w:r>
        <w:rPr>
          <w:noProof/>
        </w:rPr>
        <w:drawing>
          <wp:inline distT="0" distB="0" distL="0" distR="0" wp14:anchorId="27D60E81" wp14:editId="7C3094C9">
            <wp:extent cx="2918765" cy="2525732"/>
            <wp:effectExtent l="0" t="0" r="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21129" cy="2527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Default="007665EE" w:rsidP="00146BD8">
      <w:pPr>
        <w:ind w:left="1440"/>
        <w:rPr>
          <w:rStyle w:val="Strong"/>
        </w:rPr>
      </w:pPr>
      <w:r>
        <w:rPr>
          <w:noProof/>
        </w:rPr>
        <w:lastRenderedPageBreak/>
        <w:drawing>
          <wp:inline distT="0" distB="0" distL="0" distR="0" wp14:anchorId="6CC5C712" wp14:editId="248F2109">
            <wp:extent cx="3044021" cy="2640787"/>
            <wp:effectExtent l="0" t="0" r="4445" b="7620"/>
            <wp:docPr id="6154" name="Picture 6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3292" cy="264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5EE" w:rsidRDefault="007665EE" w:rsidP="00146BD8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0D76E78E" wp14:editId="363C3DBA">
            <wp:extent cx="2355494" cy="1692059"/>
            <wp:effectExtent l="0" t="0" r="6985" b="3810"/>
            <wp:docPr id="4104" name="Picture 4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55595" cy="1692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BD8" w:rsidRDefault="00146BD8" w:rsidP="00146BD8">
      <w:pPr>
        <w:ind w:left="1440"/>
        <w:rPr>
          <w:rStyle w:val="Strong"/>
        </w:rPr>
      </w:pPr>
      <w:r w:rsidRPr="00146BD8">
        <w:rPr>
          <w:rStyle w:val="Strong"/>
        </w:rPr>
        <w:t>Table Structure</w:t>
      </w:r>
    </w:p>
    <w:p w:rsidR="00146BD8" w:rsidRDefault="009B30D8" w:rsidP="00146BD8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148C6FD1" wp14:editId="4061DA46">
            <wp:extent cx="5335325" cy="324451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42016" cy="32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1BF" w:rsidRDefault="008931BF" w:rsidP="00146BD8">
      <w:pPr>
        <w:ind w:left="1440"/>
        <w:rPr>
          <w:rStyle w:val="Strong"/>
        </w:rPr>
      </w:pPr>
    </w:p>
    <w:p w:rsidR="00AD181E" w:rsidRDefault="00AD181E" w:rsidP="00146BD8">
      <w:pPr>
        <w:ind w:left="1440"/>
        <w:rPr>
          <w:rStyle w:val="Stron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2557CA" wp14:editId="12A5D3DA">
                <wp:simplePos x="0" y="0"/>
                <wp:positionH relativeFrom="column">
                  <wp:posOffset>-482351</wp:posOffset>
                </wp:positionH>
                <wp:positionV relativeFrom="paragraph">
                  <wp:posOffset>17476</wp:posOffset>
                </wp:positionV>
                <wp:extent cx="6917055" cy="7620"/>
                <wp:effectExtent l="0" t="0" r="17145" b="30480"/>
                <wp:wrapNone/>
                <wp:docPr id="5139" name="Straight Connector 5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D78F9C0" id="Straight Connector 5139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8pt,1.4pt" to="506.65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" strokecolor="#a5a5a5 [2092]"/>
            </w:pict>
          </mc:Fallback>
        </mc:AlternateContent>
      </w:r>
    </w:p>
    <w:p w:rsidR="0094402A" w:rsidRDefault="00733D3E" w:rsidP="0094402A">
      <w:pPr>
        <w:pStyle w:val="Heading3"/>
        <w:numPr>
          <w:ilvl w:val="2"/>
          <w:numId w:val="1"/>
        </w:numPr>
      </w:pPr>
      <w:bookmarkStart w:id="21" w:name="_Toc105401603"/>
      <w:r>
        <w:t>Menu</w:t>
      </w:r>
      <w:bookmarkEnd w:id="21"/>
    </w:p>
    <w:p w:rsidR="0094402A" w:rsidRPr="0094402A" w:rsidRDefault="0094402A" w:rsidP="0094402A"/>
    <w:p w:rsidR="00E6712B" w:rsidRDefault="003A0DB9" w:rsidP="00C96E28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3672302C" wp14:editId="2F5401C2">
            <wp:extent cx="4627659" cy="2805097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28376" cy="2805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464" w:rsidRDefault="000738D1" w:rsidP="00C96E28">
      <w:pPr>
        <w:ind w:left="1440"/>
        <w:rPr>
          <w:rFonts w:cs="Pyidaungsu"/>
          <w:b/>
          <w:bCs/>
        </w:rPr>
      </w:pPr>
      <w:r w:rsidRPr="000738D1">
        <w:rPr>
          <w:rFonts w:cs="Pyidaungsu"/>
          <w:b/>
          <w:bCs/>
        </w:rPr>
        <w:t>Table Structure</w:t>
      </w:r>
    </w:p>
    <w:p w:rsidR="000738D1" w:rsidRDefault="007414FB" w:rsidP="00C96E28">
      <w:pPr>
        <w:ind w:left="1440"/>
        <w:rPr>
          <w:rFonts w:cs="Pyidaungsu"/>
          <w:b/>
          <w:bCs/>
        </w:rPr>
      </w:pPr>
      <w:r>
        <w:rPr>
          <w:noProof/>
        </w:rPr>
        <w:drawing>
          <wp:inline distT="0" distB="0" distL="0" distR="0" wp14:anchorId="7A537B8B" wp14:editId="6D3BC7AB">
            <wp:extent cx="4627659" cy="2718750"/>
            <wp:effectExtent l="0" t="0" r="1905" b="5715"/>
            <wp:docPr id="4102" name="Picture 4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29005" cy="2719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F78" w:rsidRDefault="00261F78" w:rsidP="00C96E28">
      <w:pPr>
        <w:ind w:left="1440"/>
        <w:rPr>
          <w:rFonts w:cs="Pyidaungsu"/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D7FB646" wp14:editId="47806DB3">
                <wp:simplePos x="0" y="0"/>
                <wp:positionH relativeFrom="column">
                  <wp:posOffset>-165100</wp:posOffset>
                </wp:positionH>
                <wp:positionV relativeFrom="paragraph">
                  <wp:posOffset>218440</wp:posOffset>
                </wp:positionV>
                <wp:extent cx="6917055" cy="7620"/>
                <wp:effectExtent l="0" t="0" r="17145" b="30480"/>
                <wp:wrapNone/>
                <wp:docPr id="5140" name="Straight Connector 5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AF3AF5F" id="Straight Connector 5140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3pt,17.2pt" to="531.65pt,1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" strokecolor="#a5a5a5 [2092]"/>
            </w:pict>
          </mc:Fallback>
        </mc:AlternateContent>
      </w:r>
    </w:p>
    <w:p w:rsidR="00261F78" w:rsidRDefault="00261F78" w:rsidP="00C96E28">
      <w:pPr>
        <w:ind w:left="1440"/>
        <w:rPr>
          <w:rFonts w:cs="Pyidaungsu"/>
          <w:b/>
          <w:bCs/>
        </w:rPr>
      </w:pPr>
    </w:p>
    <w:p w:rsidR="00AD181E" w:rsidRDefault="00AD181E" w:rsidP="00C96E28">
      <w:pPr>
        <w:ind w:left="1440"/>
        <w:rPr>
          <w:rFonts w:cs="Pyidaungsu"/>
          <w:b/>
          <w:bCs/>
        </w:rPr>
      </w:pPr>
    </w:p>
    <w:p w:rsidR="00261F78" w:rsidRDefault="00261F78" w:rsidP="00C96E28">
      <w:pPr>
        <w:ind w:left="1440"/>
        <w:rPr>
          <w:rFonts w:cs="Pyidaungsu"/>
          <w:b/>
          <w:bCs/>
        </w:rPr>
      </w:pPr>
    </w:p>
    <w:p w:rsidR="00733D3E" w:rsidRDefault="00733D3E" w:rsidP="00733D3E">
      <w:pPr>
        <w:pStyle w:val="Heading3"/>
        <w:numPr>
          <w:ilvl w:val="2"/>
          <w:numId w:val="1"/>
        </w:numPr>
      </w:pPr>
      <w:bookmarkStart w:id="22" w:name="_Toc105401604"/>
      <w:r>
        <w:t>Role</w:t>
      </w:r>
      <w:bookmarkEnd w:id="22"/>
    </w:p>
    <w:p w:rsidR="00724F93" w:rsidRDefault="00724F93" w:rsidP="00724F93">
      <w:pPr>
        <w:pStyle w:val="ListParagraph"/>
        <w:ind w:left="1800"/>
      </w:pPr>
    </w:p>
    <w:p w:rsidR="0094402A" w:rsidRDefault="0094402A" w:rsidP="00724F93">
      <w:pPr>
        <w:pStyle w:val="ListParagraph"/>
        <w:ind w:left="1800"/>
      </w:pPr>
    </w:p>
    <w:p w:rsidR="00724F93" w:rsidRDefault="00261F78" w:rsidP="00724F93">
      <w:pPr>
        <w:pStyle w:val="ListParagraph"/>
        <w:ind w:left="1440"/>
      </w:pPr>
      <w:r>
        <w:rPr>
          <w:noProof/>
        </w:rPr>
        <w:drawing>
          <wp:inline distT="0" distB="0" distL="0" distR="0" wp14:anchorId="5A76708B" wp14:editId="0089BBE1">
            <wp:extent cx="4245997" cy="2170176"/>
            <wp:effectExtent l="0" t="0" r="2540" b="1905"/>
            <wp:docPr id="4096" name="Picture 4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46615" cy="2170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8D1" w:rsidRDefault="00C96E28" w:rsidP="00C96E28">
      <w:pPr>
        <w:ind w:left="1440"/>
      </w:pPr>
      <w:r>
        <w:rPr>
          <w:noProof/>
        </w:rPr>
        <w:drawing>
          <wp:inline distT="0" distB="0" distL="0" distR="0" wp14:anchorId="122E87B2" wp14:editId="1E1865F9">
            <wp:extent cx="2822713" cy="1437291"/>
            <wp:effectExtent l="19050" t="19050" r="15875" b="1079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22962" cy="1437418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E120B" w:rsidRDefault="00EE120B" w:rsidP="00C96E28">
      <w:pPr>
        <w:ind w:left="1440"/>
      </w:pPr>
    </w:p>
    <w:p w:rsidR="000738D1" w:rsidRPr="000738D1" w:rsidRDefault="000738D1" w:rsidP="00C96E28">
      <w:pPr>
        <w:ind w:left="1440"/>
        <w:rPr>
          <w:b/>
          <w:bCs/>
        </w:rPr>
      </w:pPr>
      <w:r w:rsidRPr="000738D1">
        <w:rPr>
          <w:b/>
          <w:bCs/>
        </w:rPr>
        <w:t>Table Structure</w:t>
      </w:r>
    </w:p>
    <w:p w:rsidR="00FD6A4E" w:rsidRDefault="007414FB" w:rsidP="00C96E28">
      <w:pPr>
        <w:ind w:left="1440"/>
      </w:pPr>
      <w:r>
        <w:rPr>
          <w:noProof/>
        </w:rPr>
        <w:drawing>
          <wp:inline distT="0" distB="0" distL="0" distR="0" wp14:anchorId="7E9CD1F6" wp14:editId="01C011B0">
            <wp:extent cx="4448803" cy="1979875"/>
            <wp:effectExtent l="0" t="0" r="0" b="1905"/>
            <wp:docPr id="4107" name="Picture 4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46335" cy="1978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4FB" w:rsidRDefault="007414FB" w:rsidP="00C96E28">
      <w:pPr>
        <w:ind w:left="1440"/>
      </w:pPr>
      <w:r>
        <w:rPr>
          <w:noProof/>
        </w:rPr>
        <w:lastRenderedPageBreak/>
        <w:drawing>
          <wp:inline distT="0" distB="0" distL="0" distR="0" wp14:anchorId="24B7B38D" wp14:editId="6E1B3B73">
            <wp:extent cx="5031927" cy="1820849"/>
            <wp:effectExtent l="0" t="0" r="0" b="8255"/>
            <wp:docPr id="4122" name="Picture 4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28564" cy="181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Default="00AD181E" w:rsidP="00C96E28">
      <w:pPr>
        <w:ind w:left="14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914D6C1" wp14:editId="7F7F599D">
                <wp:simplePos x="0" y="0"/>
                <wp:positionH relativeFrom="column">
                  <wp:posOffset>-506095</wp:posOffset>
                </wp:positionH>
                <wp:positionV relativeFrom="paragraph">
                  <wp:posOffset>158115</wp:posOffset>
                </wp:positionV>
                <wp:extent cx="6917055" cy="7620"/>
                <wp:effectExtent l="0" t="0" r="17145" b="30480"/>
                <wp:wrapNone/>
                <wp:docPr id="5141" name="Straight Connector 5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70634F2" id="Straight Connector 5141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9.85pt,12.45pt" to="504.8pt,1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" strokecolor="#a5a5a5 [2092]"/>
            </w:pict>
          </mc:Fallback>
        </mc:AlternateContent>
      </w:r>
    </w:p>
    <w:p w:rsidR="00AD181E" w:rsidRPr="00AD181E" w:rsidRDefault="00733D3E" w:rsidP="00AD181E">
      <w:pPr>
        <w:pStyle w:val="Heading3"/>
        <w:numPr>
          <w:ilvl w:val="2"/>
          <w:numId w:val="1"/>
        </w:numPr>
      </w:pPr>
      <w:bookmarkStart w:id="23" w:name="_Toc105401605"/>
      <w:r>
        <w:t>Authorization</w:t>
      </w:r>
      <w:bookmarkEnd w:id="23"/>
    </w:p>
    <w:p w:rsidR="0094402A" w:rsidRDefault="0094402A" w:rsidP="00C96E28">
      <w:pPr>
        <w:ind w:left="1440"/>
      </w:pPr>
    </w:p>
    <w:p w:rsidR="00C96E28" w:rsidRDefault="00C96E28" w:rsidP="00C96E28">
      <w:pPr>
        <w:ind w:left="1440"/>
      </w:pPr>
      <w:r>
        <w:rPr>
          <w:noProof/>
        </w:rPr>
        <w:drawing>
          <wp:inline distT="0" distB="0" distL="0" distR="0" wp14:anchorId="1B75D551" wp14:editId="128536A1">
            <wp:extent cx="4842344" cy="134147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47420" cy="134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E28" w:rsidRDefault="00744E58" w:rsidP="00C96E28">
      <w:pPr>
        <w:ind w:left="1440"/>
      </w:pPr>
      <w:r>
        <w:rPr>
          <w:noProof/>
        </w:rPr>
        <w:drawing>
          <wp:inline distT="0" distB="0" distL="0" distR="0" wp14:anchorId="37BBD4ED" wp14:editId="40550AFA">
            <wp:extent cx="4214191" cy="266876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11410" cy="2666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D46" w:rsidRDefault="00C37D46" w:rsidP="00C96E28">
      <w:pPr>
        <w:ind w:left="1440"/>
      </w:pPr>
    </w:p>
    <w:p w:rsidR="00C37D46" w:rsidRDefault="00C37D46" w:rsidP="00C96E28">
      <w:pPr>
        <w:ind w:left="1440"/>
      </w:pPr>
    </w:p>
    <w:p w:rsidR="00C37D46" w:rsidRDefault="00C37D46" w:rsidP="00C96E28">
      <w:pPr>
        <w:ind w:left="1440"/>
      </w:pPr>
    </w:p>
    <w:p w:rsidR="00610D1A" w:rsidRDefault="00610D1A" w:rsidP="00C96E28">
      <w:pPr>
        <w:ind w:left="1440"/>
        <w:rPr>
          <w:b/>
          <w:bCs/>
        </w:rPr>
      </w:pPr>
      <w:r w:rsidRPr="00610D1A">
        <w:rPr>
          <w:b/>
          <w:bCs/>
        </w:rPr>
        <w:lastRenderedPageBreak/>
        <w:t>Table Structure</w:t>
      </w:r>
    </w:p>
    <w:p w:rsidR="00610D1A" w:rsidRDefault="007414FB" w:rsidP="00C96E28">
      <w:pPr>
        <w:ind w:left="1440"/>
        <w:rPr>
          <w:b/>
          <w:bCs/>
        </w:rPr>
      </w:pPr>
      <w:r>
        <w:rPr>
          <w:noProof/>
        </w:rPr>
        <w:drawing>
          <wp:inline distT="0" distB="0" distL="0" distR="0" wp14:anchorId="62DC3417" wp14:editId="599EF3AE">
            <wp:extent cx="4798423" cy="2313830"/>
            <wp:effectExtent l="0" t="0" r="2540" b="0"/>
            <wp:docPr id="4125" name="Picture 4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00057" cy="231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D46" w:rsidRDefault="00C37D46" w:rsidP="00C96E28">
      <w:pPr>
        <w:ind w:left="1440"/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D96CC53" wp14:editId="4D2977D3">
                <wp:simplePos x="0" y="0"/>
                <wp:positionH relativeFrom="column">
                  <wp:posOffset>-457062</wp:posOffset>
                </wp:positionH>
                <wp:positionV relativeFrom="paragraph">
                  <wp:posOffset>138899</wp:posOffset>
                </wp:positionV>
                <wp:extent cx="6917055" cy="7620"/>
                <wp:effectExtent l="0" t="0" r="17145" b="30480"/>
                <wp:wrapNone/>
                <wp:docPr id="6166" name="Straight Connector 6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0003E90" id="Straight Connector 6166" o:spid="_x0000_s1026" style="position:absolute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6pt,10.95pt" to="508.6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" strokecolor="#a5a5a5 [2092]"/>
            </w:pict>
          </mc:Fallback>
        </mc:AlternateContent>
      </w:r>
    </w:p>
    <w:p w:rsidR="006B30B9" w:rsidRDefault="006B30B9" w:rsidP="006B30B9">
      <w:pPr>
        <w:pStyle w:val="Heading3"/>
        <w:numPr>
          <w:ilvl w:val="2"/>
          <w:numId w:val="1"/>
        </w:numPr>
      </w:pPr>
      <w:bookmarkStart w:id="24" w:name="_Toc105401606"/>
      <w:r>
        <w:t>Assign User Roles</w:t>
      </w:r>
      <w:bookmarkEnd w:id="24"/>
    </w:p>
    <w:p w:rsidR="006B30B9" w:rsidRDefault="006B30B9" w:rsidP="006B30B9">
      <w:pPr>
        <w:ind w:left="1440"/>
      </w:pPr>
      <w:r>
        <w:rPr>
          <w:noProof/>
        </w:rPr>
        <w:drawing>
          <wp:inline distT="0" distB="0" distL="0" distR="0" wp14:anchorId="74FD6188" wp14:editId="5B09E95B">
            <wp:extent cx="4293704" cy="1962903"/>
            <wp:effectExtent l="0" t="0" r="0" b="0"/>
            <wp:docPr id="8220" name="Picture 8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90833" cy="1961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30B9" w:rsidRPr="006B30B9" w:rsidRDefault="006B30B9" w:rsidP="006B30B9">
      <w:pPr>
        <w:ind w:left="1440"/>
      </w:pPr>
      <w:r>
        <w:rPr>
          <w:noProof/>
        </w:rPr>
        <w:drawing>
          <wp:inline distT="0" distB="0" distL="0" distR="0" wp14:anchorId="27649382" wp14:editId="1D2172E7">
            <wp:extent cx="2997642" cy="2604617"/>
            <wp:effectExtent l="0" t="0" r="0" b="5715"/>
            <wp:docPr id="8221" name="Picture 8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07497" cy="26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425" w:rsidRDefault="006B30B9" w:rsidP="00C96E28">
      <w:pPr>
        <w:ind w:left="1440"/>
        <w:rPr>
          <w:b/>
          <w:bCs/>
        </w:rPr>
      </w:pPr>
      <w:r w:rsidRPr="00610D1A">
        <w:rPr>
          <w:b/>
          <w:bCs/>
        </w:rPr>
        <w:lastRenderedPageBreak/>
        <w:t>Table Structure</w:t>
      </w:r>
    </w:p>
    <w:p w:rsidR="006B30B9" w:rsidRDefault="007414FB" w:rsidP="00C96E28">
      <w:pPr>
        <w:ind w:left="1440"/>
        <w:rPr>
          <w:rFonts w:cstheme="minorBidi"/>
          <w:b/>
          <w:bCs/>
        </w:rPr>
      </w:pPr>
      <w:r>
        <w:rPr>
          <w:noProof/>
        </w:rPr>
        <w:drawing>
          <wp:inline distT="0" distB="0" distL="0" distR="0" wp14:anchorId="242D698C" wp14:editId="0803DE9A">
            <wp:extent cx="5398936" cy="1274172"/>
            <wp:effectExtent l="0" t="0" r="0" b="2540"/>
            <wp:docPr id="9252" name="Picture 9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11609" cy="1277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Pr="00662425" w:rsidRDefault="00C37D46" w:rsidP="00C96E28">
      <w:pPr>
        <w:ind w:left="1440"/>
        <w:rPr>
          <w:rFonts w:cstheme="minorBidi"/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D96CC53" wp14:editId="4D2977D3">
                <wp:simplePos x="0" y="0"/>
                <wp:positionH relativeFrom="column">
                  <wp:posOffset>-162864</wp:posOffset>
                </wp:positionH>
                <wp:positionV relativeFrom="paragraph">
                  <wp:posOffset>102428</wp:posOffset>
                </wp:positionV>
                <wp:extent cx="6917055" cy="7620"/>
                <wp:effectExtent l="0" t="0" r="17145" b="30480"/>
                <wp:wrapNone/>
                <wp:docPr id="6174" name="Straight Connector 6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D9A6265" id="Straight Connector 6174" o:spid="_x0000_s1026" style="position:absolute;z-index:2517063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2.8pt,8.05pt" to="531.8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" strokecolor="#a5a5a5 [2092]"/>
            </w:pict>
          </mc:Fallback>
        </mc:AlternateContent>
      </w:r>
    </w:p>
    <w:p w:rsidR="0094402A" w:rsidRDefault="00733D3E" w:rsidP="0094402A">
      <w:pPr>
        <w:pStyle w:val="Heading3"/>
        <w:numPr>
          <w:ilvl w:val="2"/>
          <w:numId w:val="1"/>
        </w:numPr>
      </w:pPr>
      <w:bookmarkStart w:id="25" w:name="_Toc105401607"/>
      <w:r>
        <w:t>Company Information</w:t>
      </w:r>
      <w:bookmarkEnd w:id="25"/>
    </w:p>
    <w:p w:rsidR="0094402A" w:rsidRPr="0094402A" w:rsidRDefault="0094402A" w:rsidP="0094402A"/>
    <w:p w:rsidR="00C96E28" w:rsidRDefault="00C96E28" w:rsidP="0094402A">
      <w:pPr>
        <w:ind w:left="1440"/>
      </w:pPr>
      <w:r>
        <w:rPr>
          <w:noProof/>
        </w:rPr>
        <w:drawing>
          <wp:inline distT="0" distB="0" distL="0" distR="0" wp14:anchorId="32C4BB8F" wp14:editId="405C397C">
            <wp:extent cx="5200153" cy="1405597"/>
            <wp:effectExtent l="0" t="0" r="635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01404" cy="14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02A" w:rsidRPr="003D2421" w:rsidRDefault="0094402A" w:rsidP="0094402A">
      <w:pPr>
        <w:rPr>
          <w:rFonts w:cstheme="minorBidi"/>
          <w:cs/>
        </w:rPr>
      </w:pPr>
    </w:p>
    <w:p w:rsidR="00733D3E" w:rsidRDefault="00A017E1" w:rsidP="005E53DE">
      <w:r>
        <w:tab/>
      </w:r>
      <w:r>
        <w:tab/>
      </w:r>
    </w:p>
    <w:p w:rsidR="005E53DE" w:rsidRDefault="005E53DE" w:rsidP="00332A7E">
      <w:pPr>
        <w:ind w:left="1440"/>
      </w:pPr>
      <w:r>
        <w:rPr>
          <w:noProof/>
        </w:rPr>
        <w:drawing>
          <wp:inline distT="0" distB="0" distL="0" distR="0" wp14:anchorId="4AA6B8C2" wp14:editId="790AD7CB">
            <wp:extent cx="3991555" cy="3035513"/>
            <wp:effectExtent l="0" t="0" r="9525" b="0"/>
            <wp:docPr id="4113" name="Picture 4113" descr="D:\Documentation\fb and viber integration with e-commerce\OCRH\Presentation Requirement Files\Icon\Presentation Picture\CompanyinformationEd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cumentation\fb and viber integration with e-commerce\OCRH\Presentation Requirement Files\Icon\Presentation Picture\CompanyinformationEdit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4829" cy="303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120B" w:rsidRDefault="00EE120B" w:rsidP="00EE120B">
      <w:pPr>
        <w:ind w:left="720" w:firstLine="720"/>
      </w:pPr>
      <w:r>
        <w:rPr>
          <w:noProof/>
        </w:rPr>
        <w:lastRenderedPageBreak/>
        <w:drawing>
          <wp:inline distT="0" distB="0" distL="0" distR="0" wp14:anchorId="30058779" wp14:editId="5F2B0931">
            <wp:extent cx="3991555" cy="3259098"/>
            <wp:effectExtent l="0" t="0" r="9525" b="0"/>
            <wp:docPr id="4117" name="Picture 4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92512" cy="325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120B" w:rsidRDefault="005E53DE" w:rsidP="00EE120B">
      <w:pPr>
        <w:ind w:left="720" w:firstLine="720"/>
      </w:pPr>
      <w:r>
        <w:rPr>
          <w:noProof/>
        </w:rPr>
        <w:drawing>
          <wp:inline distT="0" distB="0" distL="0" distR="0" wp14:anchorId="110C8DA5" wp14:editId="29A2BB8C">
            <wp:extent cx="4271537" cy="3458817"/>
            <wp:effectExtent l="0" t="0" r="0" b="8890"/>
            <wp:docPr id="8210" name="Picture 8210" descr="D:\Documentation\fb and viber integration with e-commerce\OCRH\Presentation Requirement Files\Icon\Presentation Picture\EmailSettingEd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cumentation\fb and viber integration with e-commerce\OCRH\Presentation Requirement Files\Icon\Presentation Picture\EmailSettingEdit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3497" cy="3460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D1A" w:rsidRPr="00610D1A" w:rsidRDefault="00610D1A" w:rsidP="00733D3E">
      <w:pPr>
        <w:rPr>
          <w:b/>
          <w:bCs/>
        </w:rPr>
      </w:pPr>
      <w:r w:rsidRPr="00610D1A">
        <w:rPr>
          <w:b/>
          <w:bCs/>
        </w:rPr>
        <w:tab/>
      </w:r>
      <w:r w:rsidRPr="00610D1A">
        <w:rPr>
          <w:b/>
          <w:bCs/>
        </w:rPr>
        <w:tab/>
        <w:t>Table Structure</w:t>
      </w:r>
    </w:p>
    <w:p w:rsidR="00733D3E" w:rsidRDefault="00610D1A" w:rsidP="00733D3E">
      <w:pPr>
        <w:ind w:left="720"/>
      </w:pPr>
      <w:r>
        <w:lastRenderedPageBreak/>
        <w:tab/>
      </w:r>
      <w:r w:rsidR="00B611E5">
        <w:rPr>
          <w:noProof/>
        </w:rPr>
        <w:drawing>
          <wp:inline distT="0" distB="0" distL="0" distR="0" wp14:anchorId="6301C412" wp14:editId="55CBDB0D">
            <wp:extent cx="4619708" cy="3307743"/>
            <wp:effectExtent l="0" t="0" r="9525" b="6985"/>
            <wp:docPr id="8209" name="Picture 8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3"/>
                    <a:srcRect b="4702"/>
                    <a:stretch/>
                  </pic:blipFill>
                  <pic:spPr bwMode="auto">
                    <a:xfrm>
                      <a:off x="0" y="0"/>
                      <a:ext cx="4625837" cy="3312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5D05" w:rsidRDefault="006C4494" w:rsidP="00CF5D05">
      <w:pPr>
        <w:ind w:left="1440"/>
        <w:rPr>
          <w:rFonts w:cstheme="minorBidi"/>
        </w:rPr>
      </w:pPr>
      <w:r>
        <w:rPr>
          <w:noProof/>
        </w:rPr>
        <w:drawing>
          <wp:inline distT="0" distB="0" distL="0" distR="0" wp14:anchorId="089F6CE0" wp14:editId="6720771C">
            <wp:extent cx="4317558" cy="2642776"/>
            <wp:effectExtent l="0" t="0" r="6985" b="5715"/>
            <wp:docPr id="6158" name="Picture 6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20053" cy="2644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425" w:rsidRPr="00662425" w:rsidRDefault="00AD181E" w:rsidP="00CF5D05">
      <w:pPr>
        <w:ind w:left="1440"/>
        <w:rPr>
          <w:rFonts w:cstheme="minorBidi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3864DAD" wp14:editId="325EE441">
                <wp:simplePos x="0" y="0"/>
                <wp:positionH relativeFrom="column">
                  <wp:posOffset>-511810</wp:posOffset>
                </wp:positionH>
                <wp:positionV relativeFrom="paragraph">
                  <wp:posOffset>81197</wp:posOffset>
                </wp:positionV>
                <wp:extent cx="6917055" cy="7620"/>
                <wp:effectExtent l="0" t="0" r="17145" b="30480"/>
                <wp:wrapNone/>
                <wp:docPr id="5142" name="Straight Connector 5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1809593" id="Straight Connector 5142" o:spid="_x0000_s1026" style="position:absolute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0.3pt,6.4pt" to="504.35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" strokecolor="#a5a5a5 [2092]"/>
            </w:pict>
          </mc:Fallback>
        </mc:AlternateContent>
      </w:r>
    </w:p>
    <w:p w:rsidR="00EE22FA" w:rsidRDefault="00F302C7" w:rsidP="00EE22FA">
      <w:pPr>
        <w:pStyle w:val="Heading2"/>
        <w:numPr>
          <w:ilvl w:val="1"/>
          <w:numId w:val="1"/>
        </w:numPr>
      </w:pPr>
      <w:bookmarkStart w:id="26" w:name="_Toc105401608"/>
      <w:bookmarkStart w:id="27" w:name="_Toc88560252"/>
      <w:bookmarkStart w:id="28" w:name="_Toc88560630"/>
      <w:r>
        <w:t>Master Data Configuration</w:t>
      </w:r>
      <w:bookmarkEnd w:id="26"/>
    </w:p>
    <w:p w:rsidR="00C31B49" w:rsidRPr="00EE22FA" w:rsidRDefault="00C31B49" w:rsidP="00C31B49">
      <w:pPr>
        <w:ind w:left="1080"/>
      </w:pPr>
      <w:r w:rsidRPr="001956C9">
        <w:rPr>
          <w:rStyle w:val="Strong"/>
        </w:rPr>
        <w:t>Process Flow</w:t>
      </w:r>
    </w:p>
    <w:p w:rsidR="00FA673A" w:rsidRDefault="00F302C7" w:rsidP="00EE22FA">
      <w:pPr>
        <w:ind w:left="720" w:firstLine="720"/>
        <w:rPr>
          <w:rFonts w:cstheme="minorBidi"/>
        </w:rPr>
      </w:pPr>
      <w:r>
        <w:rPr>
          <w:rFonts w:cstheme="minorBidi"/>
          <w:noProof/>
        </w:rPr>
        <w:lastRenderedPageBreak/>
        <w:drawing>
          <wp:inline distT="0" distB="0" distL="0" distR="0" wp14:anchorId="350B713C" wp14:editId="1303E4A4">
            <wp:extent cx="4887324" cy="3148717"/>
            <wp:effectExtent l="0" t="0" r="8890" b="0"/>
            <wp:docPr id="37" name="Picture 37" descr="D:\Documentation\fb and viber integration with e-commerce\OCRH\Presentation Requirement Files\Icon\Presentation Picture\MasterDataConfigur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cumentation\fb and viber integration with e-commerce\OCRH\Presentation Requirement Files\Icon\Presentation Picture\MasterDataConfiguration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735" cy="3147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425" w:rsidRDefault="00662425" w:rsidP="00EE22FA">
      <w:pPr>
        <w:ind w:left="720" w:firstLine="720"/>
        <w:rPr>
          <w:rFonts w:cstheme="minorBidi"/>
        </w:rPr>
      </w:pPr>
    </w:p>
    <w:p w:rsidR="00662425" w:rsidRDefault="00662425" w:rsidP="00EE22FA">
      <w:pPr>
        <w:ind w:left="720" w:firstLine="720"/>
        <w:rPr>
          <w:rFonts w:cstheme="minorBidi"/>
        </w:rPr>
      </w:pPr>
    </w:p>
    <w:p w:rsidR="00662425" w:rsidRDefault="00662425" w:rsidP="00EE22FA">
      <w:pPr>
        <w:ind w:left="720" w:firstLine="720"/>
        <w:rPr>
          <w:rFonts w:cstheme="minorBidi"/>
        </w:rPr>
      </w:pPr>
    </w:p>
    <w:p w:rsidR="00662425" w:rsidRDefault="00662425" w:rsidP="00EE22FA">
      <w:pPr>
        <w:ind w:left="720" w:firstLine="720"/>
        <w:rPr>
          <w:rFonts w:cstheme="minorBidi"/>
        </w:rPr>
      </w:pPr>
    </w:p>
    <w:p w:rsidR="00443033" w:rsidRDefault="00443033" w:rsidP="00EE22FA">
      <w:pPr>
        <w:ind w:left="720" w:firstLine="720"/>
        <w:rPr>
          <w:rStyle w:val="Strong"/>
        </w:rPr>
      </w:pPr>
      <w:r>
        <w:rPr>
          <w:rStyle w:val="Strong"/>
        </w:rPr>
        <w:t>Entity Relationship Diagram</w:t>
      </w:r>
    </w:p>
    <w:p w:rsidR="00443033" w:rsidRDefault="0073432B" w:rsidP="00EE22FA">
      <w:pPr>
        <w:ind w:left="720" w:firstLine="720"/>
        <w:rPr>
          <w:rStyle w:val="Strong"/>
        </w:rPr>
      </w:pPr>
      <w:r>
        <w:rPr>
          <w:b/>
          <w:bCs/>
          <w:noProof/>
        </w:rPr>
        <w:drawing>
          <wp:inline distT="0" distB="0" distL="0" distR="0" wp14:anchorId="176712E4" wp14:editId="684C67DA">
            <wp:extent cx="5569750" cy="2512613"/>
            <wp:effectExtent l="0" t="0" r="0" b="2540"/>
            <wp:docPr id="8194" name="Picture 8194" descr="D:\Documentation\fb and viber integration with e-commerce\OCRH\Presentation Requirement Files\Icon\Presentation Picture\MasterData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Documentation\fb and viber integration with e-commerce\OCRH\Presentation Requirement Files\Icon\Presentation Picture\MasterDataERD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227" cy="2514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3033" w:rsidRDefault="00E42864" w:rsidP="00EE22FA">
      <w:pPr>
        <w:ind w:left="720" w:firstLine="720"/>
        <w:rPr>
          <w:rStyle w:val="Strong"/>
        </w:rPr>
      </w:pPr>
      <w:r>
        <w:rPr>
          <w:rStyle w:val="Strong"/>
        </w:rPr>
        <w:lastRenderedPageBreak/>
        <w:pict>
          <v:shape id="_x0000_i1026" type="#_x0000_t75" style="width:233.3pt;height:74.9pt">
            <v:imagedata r:id="rId57" o:title="Currency"/>
          </v:shape>
        </w:pict>
      </w:r>
    </w:p>
    <w:p w:rsidR="0073432B" w:rsidRPr="00443033" w:rsidRDefault="0073432B" w:rsidP="00EE22FA">
      <w:pPr>
        <w:ind w:left="720" w:firstLine="720"/>
        <w:rPr>
          <w:rStyle w:val="Stron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6390AC8" wp14:editId="655F8CC5">
                <wp:simplePos x="0" y="0"/>
                <wp:positionH relativeFrom="column">
                  <wp:posOffset>-359410</wp:posOffset>
                </wp:positionH>
                <wp:positionV relativeFrom="paragraph">
                  <wp:posOffset>116978</wp:posOffset>
                </wp:positionV>
                <wp:extent cx="6917055" cy="7620"/>
                <wp:effectExtent l="0" t="0" r="17145" b="30480"/>
                <wp:wrapNone/>
                <wp:docPr id="8195" name="Straight Connector 8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17DF526" id="Straight Connector 8195" o:spid="_x0000_s1026" style="position:absolute;z-index:2517084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8.3pt,9.2pt" to="516.35pt,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" strokecolor="#a5a5a5 [2092]"/>
            </w:pict>
          </mc:Fallback>
        </mc:AlternateContent>
      </w:r>
    </w:p>
    <w:p w:rsidR="00A017E1" w:rsidRDefault="00A017E1" w:rsidP="00A017E1">
      <w:pPr>
        <w:pStyle w:val="Heading3"/>
        <w:numPr>
          <w:ilvl w:val="2"/>
          <w:numId w:val="1"/>
        </w:numPr>
      </w:pPr>
      <w:bookmarkStart w:id="29" w:name="_Toc105401609"/>
      <w:r>
        <w:t>Category</w:t>
      </w:r>
      <w:bookmarkEnd w:id="29"/>
    </w:p>
    <w:p w:rsidR="00A017E1" w:rsidRDefault="00A017E1" w:rsidP="00A017E1">
      <w:pPr>
        <w:pStyle w:val="ListParagraph"/>
        <w:ind w:left="1440"/>
      </w:pPr>
    </w:p>
    <w:p w:rsidR="00F73A06" w:rsidRDefault="00A36D6B" w:rsidP="00A017E1">
      <w:pPr>
        <w:pStyle w:val="ListParagraph"/>
        <w:ind w:left="1440"/>
        <w:rPr>
          <w:rFonts w:cstheme="minorBidi"/>
        </w:rPr>
      </w:pPr>
      <w:r>
        <w:rPr>
          <w:noProof/>
        </w:rPr>
        <w:drawing>
          <wp:inline distT="0" distB="0" distL="0" distR="0" wp14:anchorId="1DA853E9" wp14:editId="5DA7CC29">
            <wp:extent cx="5189024" cy="2854518"/>
            <wp:effectExtent l="0" t="0" r="0" b="317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91610" cy="2855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425" w:rsidRDefault="00662425" w:rsidP="00A017E1">
      <w:pPr>
        <w:pStyle w:val="ListParagraph"/>
        <w:ind w:left="1440"/>
        <w:rPr>
          <w:rFonts w:cstheme="minorBidi"/>
        </w:rPr>
      </w:pPr>
    </w:p>
    <w:p w:rsidR="00662425" w:rsidRDefault="00662425" w:rsidP="00A017E1">
      <w:pPr>
        <w:pStyle w:val="ListParagraph"/>
        <w:ind w:left="1440"/>
        <w:rPr>
          <w:rFonts w:cstheme="minorBidi"/>
        </w:rPr>
      </w:pPr>
    </w:p>
    <w:p w:rsidR="00B11510" w:rsidRDefault="00B11510" w:rsidP="00A017E1">
      <w:pPr>
        <w:pStyle w:val="ListParagraph"/>
        <w:ind w:left="1440"/>
        <w:rPr>
          <w:b/>
          <w:bCs/>
        </w:rPr>
      </w:pPr>
      <w:r w:rsidRPr="00B11510">
        <w:rPr>
          <w:b/>
          <w:bCs/>
        </w:rPr>
        <w:t>Table Structure</w:t>
      </w:r>
    </w:p>
    <w:p w:rsidR="00834F90" w:rsidRDefault="00834F90" w:rsidP="00A017E1">
      <w:pPr>
        <w:pStyle w:val="ListParagraph"/>
        <w:ind w:left="1440"/>
        <w:rPr>
          <w:b/>
          <w:bCs/>
        </w:rPr>
      </w:pPr>
    </w:p>
    <w:p w:rsidR="00B11510" w:rsidRPr="0095270F" w:rsidRDefault="00C858DC" w:rsidP="00A017E1">
      <w:pPr>
        <w:pStyle w:val="ListParagraph"/>
        <w:ind w:left="1440"/>
        <w:rPr>
          <w:rFonts w:cstheme="minorBidi"/>
          <w:b/>
          <w:bCs/>
          <w:cs/>
        </w:rPr>
      </w:pPr>
      <w:r>
        <w:rPr>
          <w:noProof/>
        </w:rPr>
        <w:drawing>
          <wp:inline distT="0" distB="0" distL="0" distR="0" wp14:anchorId="09503BC8" wp14:editId="661216EF">
            <wp:extent cx="5353050" cy="2600325"/>
            <wp:effectExtent l="0" t="0" r="0" b="952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1E9" w:rsidRDefault="00AD181E" w:rsidP="00A017E1">
      <w:pPr>
        <w:pStyle w:val="ListParagraph"/>
        <w:ind w:left="1440"/>
        <w:rPr>
          <w:b/>
          <w:bCs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F06C044" wp14:editId="210ACAB2">
                <wp:simplePos x="0" y="0"/>
                <wp:positionH relativeFrom="column">
                  <wp:posOffset>-519430</wp:posOffset>
                </wp:positionH>
                <wp:positionV relativeFrom="paragraph">
                  <wp:posOffset>48426</wp:posOffset>
                </wp:positionV>
                <wp:extent cx="6917055" cy="7620"/>
                <wp:effectExtent l="0" t="0" r="17145" b="30480"/>
                <wp:wrapNone/>
                <wp:docPr id="5144" name="Straight Connector 5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41F856B" id="Straight Connector 5144" o:spid="_x0000_s1026" style="position:absolute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0.9pt,3.8pt" to="503.75pt,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" strokecolor="#a5a5a5 [2092]"/>
            </w:pict>
          </mc:Fallback>
        </mc:AlternateContent>
      </w:r>
    </w:p>
    <w:p w:rsidR="00A017E1" w:rsidRDefault="00A017E1" w:rsidP="00A017E1">
      <w:pPr>
        <w:pStyle w:val="Heading3"/>
        <w:numPr>
          <w:ilvl w:val="2"/>
          <w:numId w:val="1"/>
        </w:numPr>
      </w:pPr>
      <w:bookmarkStart w:id="30" w:name="_Toc105401610"/>
      <w:r>
        <w:t>Group</w:t>
      </w:r>
      <w:bookmarkEnd w:id="30"/>
    </w:p>
    <w:p w:rsidR="00F73A06" w:rsidRDefault="00F73A06" w:rsidP="00A017E1">
      <w:pPr>
        <w:pStyle w:val="ListParagraph"/>
        <w:ind w:left="1440"/>
        <w:rPr>
          <w:noProof/>
        </w:rPr>
      </w:pPr>
    </w:p>
    <w:p w:rsidR="00B11510" w:rsidRDefault="00C858DC" w:rsidP="00A017E1">
      <w:pPr>
        <w:pStyle w:val="ListParagraph"/>
        <w:ind w:left="1440"/>
        <w:rPr>
          <w:rFonts w:cstheme="minorBidi"/>
        </w:rPr>
      </w:pPr>
      <w:r>
        <w:rPr>
          <w:noProof/>
        </w:rPr>
        <w:drawing>
          <wp:inline distT="0" distB="0" distL="0" distR="0" wp14:anchorId="360EC7E9" wp14:editId="701806CA">
            <wp:extent cx="5287435" cy="2941983"/>
            <wp:effectExtent l="0" t="0" r="889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2941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B7C" w:rsidRDefault="004A7B7C" w:rsidP="00A017E1">
      <w:pPr>
        <w:pStyle w:val="ListParagraph"/>
        <w:ind w:left="1440"/>
        <w:rPr>
          <w:rFonts w:cstheme="minorBidi"/>
        </w:rPr>
      </w:pPr>
    </w:p>
    <w:p w:rsidR="0073432B" w:rsidRDefault="0073432B" w:rsidP="00A017E1">
      <w:pPr>
        <w:pStyle w:val="ListParagraph"/>
        <w:ind w:left="1440"/>
        <w:rPr>
          <w:rFonts w:cstheme="minorBidi"/>
        </w:rPr>
      </w:pPr>
    </w:p>
    <w:p w:rsidR="0073432B" w:rsidRDefault="0073432B" w:rsidP="00A017E1">
      <w:pPr>
        <w:pStyle w:val="ListParagraph"/>
        <w:ind w:left="1440"/>
        <w:rPr>
          <w:rFonts w:cstheme="minorBidi"/>
        </w:rPr>
      </w:pPr>
    </w:p>
    <w:p w:rsidR="0073432B" w:rsidRDefault="0073432B" w:rsidP="00A017E1">
      <w:pPr>
        <w:pStyle w:val="ListParagraph"/>
        <w:ind w:left="1440"/>
        <w:rPr>
          <w:rFonts w:cstheme="minorBidi"/>
        </w:rPr>
      </w:pPr>
    </w:p>
    <w:p w:rsidR="0073432B" w:rsidRDefault="0073432B" w:rsidP="00A017E1">
      <w:pPr>
        <w:pStyle w:val="ListParagraph"/>
        <w:ind w:left="1440"/>
        <w:rPr>
          <w:rFonts w:cstheme="minorBidi"/>
        </w:rPr>
      </w:pPr>
    </w:p>
    <w:p w:rsidR="0073432B" w:rsidRDefault="0073432B" w:rsidP="00A017E1">
      <w:pPr>
        <w:pStyle w:val="ListParagraph"/>
        <w:ind w:left="1440"/>
        <w:rPr>
          <w:rFonts w:cstheme="minorBidi"/>
        </w:rPr>
      </w:pPr>
    </w:p>
    <w:p w:rsidR="0073432B" w:rsidRPr="004A7B7C" w:rsidRDefault="0073432B" w:rsidP="00A017E1">
      <w:pPr>
        <w:pStyle w:val="ListParagraph"/>
        <w:ind w:left="1440"/>
        <w:rPr>
          <w:rFonts w:cstheme="minorBidi"/>
        </w:rPr>
      </w:pPr>
    </w:p>
    <w:p w:rsidR="00B11510" w:rsidRDefault="00B11510" w:rsidP="00B11510">
      <w:pPr>
        <w:pStyle w:val="ListParagraph"/>
        <w:ind w:left="1440"/>
        <w:rPr>
          <w:b/>
          <w:bCs/>
        </w:rPr>
      </w:pPr>
      <w:r w:rsidRPr="00B11510">
        <w:rPr>
          <w:b/>
          <w:bCs/>
        </w:rPr>
        <w:t>Table Structure</w:t>
      </w:r>
    </w:p>
    <w:p w:rsidR="00B11510" w:rsidRDefault="00C858DC" w:rsidP="00A017E1">
      <w:pPr>
        <w:pStyle w:val="ListParagraph"/>
        <w:ind w:left="1440"/>
      </w:pPr>
      <w:r>
        <w:rPr>
          <w:noProof/>
        </w:rPr>
        <w:drawing>
          <wp:inline distT="0" distB="0" distL="0" distR="0" wp14:anchorId="64C968B8" wp14:editId="1DC34612">
            <wp:extent cx="5343525" cy="2571750"/>
            <wp:effectExtent l="0" t="0" r="952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32B" w:rsidRDefault="0073432B" w:rsidP="00A017E1">
      <w:pPr>
        <w:pStyle w:val="ListParagraph"/>
        <w:ind w:left="14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763D13E" wp14:editId="7B5F13E8">
                <wp:simplePos x="0" y="0"/>
                <wp:positionH relativeFrom="column">
                  <wp:posOffset>-359410</wp:posOffset>
                </wp:positionH>
                <wp:positionV relativeFrom="paragraph">
                  <wp:posOffset>182549</wp:posOffset>
                </wp:positionV>
                <wp:extent cx="6917055" cy="7620"/>
                <wp:effectExtent l="0" t="0" r="17145" b="30480"/>
                <wp:wrapNone/>
                <wp:docPr id="8199" name="Straight Connector 8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00ACEFE" id="Straight Connector 8199" o:spid="_x0000_s1026" style="position:absolute;z-index:251710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8.3pt,14.35pt" to="516.35pt,1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" strokecolor="#a5a5a5 [2092]"/>
            </w:pict>
          </mc:Fallback>
        </mc:AlternateContent>
      </w:r>
    </w:p>
    <w:p w:rsidR="00AE51F6" w:rsidRDefault="00AE51F6" w:rsidP="00AE51F6">
      <w:pPr>
        <w:pStyle w:val="Heading3"/>
        <w:numPr>
          <w:ilvl w:val="2"/>
          <w:numId w:val="1"/>
        </w:numPr>
      </w:pPr>
      <w:bookmarkStart w:id="31" w:name="_Toc105401611"/>
      <w:r>
        <w:lastRenderedPageBreak/>
        <w:t>Class</w:t>
      </w:r>
      <w:bookmarkEnd w:id="31"/>
    </w:p>
    <w:p w:rsidR="00AE51F6" w:rsidRDefault="00AE51F6" w:rsidP="00AE51F6"/>
    <w:p w:rsidR="00AE51F6" w:rsidRDefault="00C858DC" w:rsidP="00AE51F6">
      <w:pPr>
        <w:ind w:left="1440"/>
      </w:pPr>
      <w:r>
        <w:rPr>
          <w:noProof/>
        </w:rPr>
        <w:drawing>
          <wp:inline distT="0" distB="0" distL="0" distR="0" wp14:anchorId="098BAA10" wp14:editId="4E07E82D">
            <wp:extent cx="4770783" cy="2689682"/>
            <wp:effectExtent l="0" t="0" r="0" b="0"/>
            <wp:docPr id="2050" name="Picture 2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767594" cy="2687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32B" w:rsidRDefault="0073432B" w:rsidP="00AE51F6">
      <w:pPr>
        <w:ind w:left="1440"/>
      </w:pPr>
    </w:p>
    <w:p w:rsidR="0073432B" w:rsidRDefault="0073432B" w:rsidP="00AE51F6">
      <w:pPr>
        <w:ind w:left="1440"/>
      </w:pPr>
    </w:p>
    <w:p w:rsidR="0073432B" w:rsidRDefault="0073432B" w:rsidP="00AE51F6">
      <w:pPr>
        <w:ind w:left="1440"/>
      </w:pPr>
    </w:p>
    <w:p w:rsidR="0073432B" w:rsidRDefault="0073432B" w:rsidP="00AE51F6">
      <w:pPr>
        <w:ind w:left="1440"/>
      </w:pPr>
    </w:p>
    <w:p w:rsidR="0073432B" w:rsidRDefault="0073432B" w:rsidP="00AE51F6">
      <w:pPr>
        <w:ind w:left="1440"/>
      </w:pPr>
    </w:p>
    <w:p w:rsidR="006C4494" w:rsidRDefault="006C4494" w:rsidP="00AE51F6">
      <w:pPr>
        <w:ind w:left="1440"/>
        <w:rPr>
          <w:rStyle w:val="Strong"/>
        </w:rPr>
      </w:pPr>
      <w:r w:rsidRPr="006C4494">
        <w:rPr>
          <w:rStyle w:val="Strong"/>
        </w:rPr>
        <w:t>Table Structure</w:t>
      </w:r>
    </w:p>
    <w:p w:rsidR="006C4494" w:rsidRDefault="00C858DC" w:rsidP="00AE51F6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2062E150" wp14:editId="0C6A812C">
            <wp:extent cx="5334000" cy="2590800"/>
            <wp:effectExtent l="0" t="0" r="0" b="0"/>
            <wp:docPr id="2051" name="Picture 2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Pr="006C4494" w:rsidRDefault="00AD181E" w:rsidP="00AE51F6">
      <w:pPr>
        <w:ind w:left="1440"/>
        <w:rPr>
          <w:rStyle w:val="Stron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CEA36EB" wp14:editId="7049CF94">
                <wp:simplePos x="0" y="0"/>
                <wp:positionH relativeFrom="column">
                  <wp:posOffset>-599274</wp:posOffset>
                </wp:positionH>
                <wp:positionV relativeFrom="paragraph">
                  <wp:posOffset>79734</wp:posOffset>
                </wp:positionV>
                <wp:extent cx="6917055" cy="7620"/>
                <wp:effectExtent l="0" t="0" r="17145" b="30480"/>
                <wp:wrapNone/>
                <wp:docPr id="5145" name="Straight Connector 5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F43DF89" id="Straight Connector 5145" o:spid="_x0000_s1026" style="position:absolute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7.2pt,6.3pt" to="497.45pt,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" strokecolor="#a5a5a5 [2092]"/>
            </w:pict>
          </mc:Fallback>
        </mc:AlternateContent>
      </w:r>
    </w:p>
    <w:p w:rsidR="00CE2E9A" w:rsidRDefault="00CE2E9A" w:rsidP="00CE2E9A">
      <w:pPr>
        <w:pStyle w:val="Heading3"/>
        <w:numPr>
          <w:ilvl w:val="2"/>
          <w:numId w:val="1"/>
        </w:numPr>
      </w:pPr>
      <w:bookmarkStart w:id="32" w:name="_Toc105401612"/>
      <w:r>
        <w:lastRenderedPageBreak/>
        <w:t>UM (Unit of Measurement)</w:t>
      </w:r>
      <w:bookmarkEnd w:id="32"/>
    </w:p>
    <w:p w:rsidR="00CE2E9A" w:rsidRDefault="00CE2E9A" w:rsidP="00A017E1">
      <w:pPr>
        <w:pStyle w:val="ListParagraph"/>
        <w:ind w:left="1440"/>
      </w:pPr>
    </w:p>
    <w:p w:rsidR="00B569D6" w:rsidRDefault="00B569D6" w:rsidP="00A017E1">
      <w:pPr>
        <w:pStyle w:val="ListParagraph"/>
        <w:ind w:left="1440"/>
      </w:pPr>
      <w:r>
        <w:rPr>
          <w:noProof/>
        </w:rPr>
        <w:drawing>
          <wp:inline distT="0" distB="0" distL="0" distR="0" wp14:anchorId="5AAD447E" wp14:editId="44298CFC">
            <wp:extent cx="3951798" cy="1604430"/>
            <wp:effectExtent l="19050" t="19050" r="10795" b="1524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954678" cy="160559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CE2E9A" w:rsidRDefault="00CE2E9A" w:rsidP="00A017E1">
      <w:pPr>
        <w:pStyle w:val="ListParagraph"/>
        <w:ind w:left="1440"/>
      </w:pPr>
      <w:r>
        <w:rPr>
          <w:noProof/>
        </w:rPr>
        <w:drawing>
          <wp:inline distT="0" distB="0" distL="0" distR="0" wp14:anchorId="09127904" wp14:editId="24B93D49">
            <wp:extent cx="3975652" cy="1709530"/>
            <wp:effectExtent l="0" t="0" r="635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978640" cy="171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9D6" w:rsidRDefault="00B569D6" w:rsidP="00A017E1">
      <w:pPr>
        <w:pStyle w:val="ListParagraph"/>
        <w:ind w:left="1440"/>
      </w:pPr>
      <w:r>
        <w:rPr>
          <w:noProof/>
        </w:rPr>
        <w:drawing>
          <wp:inline distT="0" distB="0" distL="0" distR="0" wp14:anchorId="7170E126" wp14:editId="127A6186">
            <wp:extent cx="3975652" cy="2290902"/>
            <wp:effectExtent l="0" t="0" r="6350" b="0"/>
            <wp:docPr id="2055" name="Picture 2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977668" cy="2292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E9A" w:rsidRDefault="00CE2E9A" w:rsidP="00A017E1">
      <w:pPr>
        <w:pStyle w:val="ListParagraph"/>
        <w:ind w:left="1440"/>
      </w:pPr>
    </w:p>
    <w:p w:rsidR="00CE2E9A" w:rsidRDefault="00CE2E9A" w:rsidP="00A017E1">
      <w:pPr>
        <w:pStyle w:val="ListParagraph"/>
        <w:ind w:left="1440"/>
      </w:pPr>
      <w:r w:rsidRPr="00B11510">
        <w:rPr>
          <w:b/>
          <w:bCs/>
        </w:rPr>
        <w:t>Table Structure</w:t>
      </w:r>
    </w:p>
    <w:p w:rsidR="00CE2E9A" w:rsidRDefault="00CE2E9A" w:rsidP="00A017E1">
      <w:pPr>
        <w:pStyle w:val="ListParagraph"/>
        <w:ind w:left="1440"/>
      </w:pPr>
    </w:p>
    <w:p w:rsidR="00CE2E9A" w:rsidRDefault="009E356D" w:rsidP="00A017E1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7BFC08C0" wp14:editId="0EE89B00">
            <wp:extent cx="5353050" cy="1838325"/>
            <wp:effectExtent l="0" t="0" r="0" b="9525"/>
            <wp:docPr id="9266" name="Picture 9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83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425" w:rsidRPr="00662425" w:rsidRDefault="0073432B" w:rsidP="00A017E1">
      <w:pPr>
        <w:pStyle w:val="ListParagraph"/>
        <w:ind w:left="1440"/>
        <w:rPr>
          <w:rFonts w:cstheme="minorBidi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C8EFC2F" wp14:editId="646D5EDB">
                <wp:simplePos x="0" y="0"/>
                <wp:positionH relativeFrom="column">
                  <wp:posOffset>-359410</wp:posOffset>
                </wp:positionH>
                <wp:positionV relativeFrom="paragraph">
                  <wp:posOffset>171920</wp:posOffset>
                </wp:positionV>
                <wp:extent cx="6917055" cy="7620"/>
                <wp:effectExtent l="0" t="0" r="17145" b="30480"/>
                <wp:wrapNone/>
                <wp:docPr id="8201" name="Straight Connector 8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1696994" id="Straight Connector 8201" o:spid="_x0000_s1026" style="position:absolute;z-index:251712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8.3pt,13.55pt" to="516.35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" strokecolor="#a5a5a5 [2092]"/>
            </w:pict>
          </mc:Fallback>
        </mc:AlternateContent>
      </w:r>
    </w:p>
    <w:p w:rsidR="00A017E1" w:rsidRDefault="00A017E1" w:rsidP="00A017E1">
      <w:pPr>
        <w:pStyle w:val="Heading3"/>
        <w:numPr>
          <w:ilvl w:val="2"/>
          <w:numId w:val="1"/>
        </w:numPr>
      </w:pPr>
      <w:bookmarkStart w:id="33" w:name="_Toc105401613"/>
      <w:r>
        <w:t>Currency</w:t>
      </w:r>
      <w:bookmarkEnd w:id="33"/>
    </w:p>
    <w:p w:rsidR="005E53DE" w:rsidRDefault="005E53DE" w:rsidP="005E53DE">
      <w:pPr>
        <w:pStyle w:val="ListParagraph"/>
        <w:numPr>
          <w:ilvl w:val="0"/>
          <w:numId w:val="17"/>
        </w:numPr>
      </w:pPr>
      <w:r>
        <w:t>There must be one default currency</w:t>
      </w:r>
      <w:r w:rsidR="00C02E31">
        <w:t xml:space="preserve"> as “Home Currency”</w:t>
      </w:r>
      <w:r>
        <w:t>.</w:t>
      </w:r>
    </w:p>
    <w:p w:rsidR="005E53DE" w:rsidRDefault="005E53DE" w:rsidP="00C02E31">
      <w:pPr>
        <w:pStyle w:val="ListParagraph"/>
        <w:numPr>
          <w:ilvl w:val="0"/>
          <w:numId w:val="17"/>
        </w:numPr>
      </w:pPr>
      <w:r>
        <w:t>Don’t need to give perm</w:t>
      </w:r>
      <w:r w:rsidR="005516A1">
        <w:t>ission to delete</w:t>
      </w:r>
      <w:r>
        <w:t>.</w:t>
      </w:r>
    </w:p>
    <w:p w:rsidR="00C02E31" w:rsidRPr="00724F93" w:rsidRDefault="00C02E31" w:rsidP="00C02E31">
      <w:pPr>
        <w:pStyle w:val="ListParagraph"/>
        <w:numPr>
          <w:ilvl w:val="0"/>
          <w:numId w:val="17"/>
        </w:numPr>
      </w:pPr>
      <w:r>
        <w:t>Must be disabled “Home Currency” check box.</w:t>
      </w:r>
    </w:p>
    <w:p w:rsidR="00724F93" w:rsidRPr="00612586" w:rsidRDefault="00724F93" w:rsidP="00C02E31">
      <w:pPr>
        <w:pStyle w:val="ListParagraph"/>
        <w:numPr>
          <w:ilvl w:val="0"/>
          <w:numId w:val="17"/>
        </w:numPr>
      </w:pPr>
      <w:r>
        <w:rPr>
          <w:rFonts w:cstheme="minorBidi"/>
        </w:rPr>
        <w:t>Display data from “Currency” Table.</w:t>
      </w:r>
    </w:p>
    <w:p w:rsidR="00612586" w:rsidRPr="001D6163" w:rsidRDefault="005516A1" w:rsidP="00C02E31">
      <w:pPr>
        <w:pStyle w:val="ListParagraph"/>
        <w:numPr>
          <w:ilvl w:val="0"/>
          <w:numId w:val="17"/>
        </w:numPr>
      </w:pPr>
      <w:r>
        <w:t xml:space="preserve">Insert all currency data into </w:t>
      </w:r>
      <w:r w:rsidR="00B62004">
        <w:t>database from</w:t>
      </w:r>
      <w:r>
        <w:t xml:space="preserve"> Internet or something.</w:t>
      </w:r>
    </w:p>
    <w:p w:rsidR="001D6163" w:rsidRDefault="001D6163" w:rsidP="001D6163">
      <w:pPr>
        <w:pStyle w:val="ListParagraph"/>
        <w:ind w:left="1800"/>
        <w:rPr>
          <w:rFonts w:cstheme="minorBidi"/>
        </w:rPr>
      </w:pPr>
    </w:p>
    <w:p w:rsidR="00C31B49" w:rsidRDefault="00C31B49" w:rsidP="00C31B49">
      <w:pPr>
        <w:ind w:left="720" w:firstLine="720"/>
        <w:rPr>
          <w:rStyle w:val="Strong"/>
        </w:rPr>
      </w:pPr>
      <w:r>
        <w:rPr>
          <w:rStyle w:val="Strong"/>
        </w:rPr>
        <w:t>Entity Relationship Diagram</w:t>
      </w:r>
    </w:p>
    <w:p w:rsidR="001D6163" w:rsidRDefault="001D6163" w:rsidP="001D6163">
      <w:pPr>
        <w:ind w:left="1440"/>
      </w:pPr>
      <w:r>
        <w:rPr>
          <w:noProof/>
        </w:rPr>
        <w:drawing>
          <wp:inline distT="0" distB="0" distL="0" distR="0" wp14:anchorId="52DCD1D9" wp14:editId="7C6B46F2">
            <wp:extent cx="2822713" cy="1687320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826618" cy="1689654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4F90" w:rsidRDefault="007112B4" w:rsidP="005E53DE">
      <w:pPr>
        <w:ind w:left="1440"/>
      </w:pPr>
      <w:r>
        <w:rPr>
          <w:noProof/>
        </w:rPr>
        <w:drawing>
          <wp:inline distT="0" distB="0" distL="0" distR="0" wp14:anchorId="3A8DBF4E" wp14:editId="6AF0E3E2">
            <wp:extent cx="5701085" cy="2099386"/>
            <wp:effectExtent l="0" t="0" r="0" b="0"/>
            <wp:docPr id="8214" name="Picture 8214" descr="D:\Documentation\fb and viber integration with e-commerce\OCRH\Presentation Requirement Files\Icon\Presentation Picture\CurrencyListing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cumentation\fb and viber integration with e-commerce\OCRH\Presentation Requirement Files\Icon\Presentation Picture\CurrencyListing2.png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7274" cy="2097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12B4" w:rsidRDefault="007112B4" w:rsidP="005E53DE">
      <w:pPr>
        <w:ind w:left="1440"/>
      </w:pPr>
      <w:r>
        <w:rPr>
          <w:noProof/>
        </w:rPr>
        <w:lastRenderedPageBreak/>
        <w:drawing>
          <wp:inline distT="0" distB="0" distL="0" distR="0" wp14:anchorId="3663390F" wp14:editId="1790B3EB">
            <wp:extent cx="4190337" cy="2365099"/>
            <wp:effectExtent l="0" t="0" r="1270" b="0"/>
            <wp:docPr id="8216" name="Picture 8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188773" cy="2364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406" w:rsidRDefault="007112B4" w:rsidP="00140406">
      <w:pPr>
        <w:ind w:left="1440"/>
      </w:pPr>
      <w:r>
        <w:rPr>
          <w:noProof/>
        </w:rPr>
        <w:drawing>
          <wp:inline distT="0" distB="0" distL="0" distR="0" wp14:anchorId="2552EC14" wp14:editId="79378D75">
            <wp:extent cx="4638675" cy="2343150"/>
            <wp:effectExtent l="0" t="0" r="9525" b="0"/>
            <wp:docPr id="8215" name="Picture 8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510" w:rsidRDefault="00B11510" w:rsidP="00B11510">
      <w:pPr>
        <w:pStyle w:val="ListParagraph"/>
        <w:ind w:left="1440"/>
        <w:rPr>
          <w:b/>
          <w:bCs/>
        </w:rPr>
      </w:pPr>
      <w:r w:rsidRPr="00B11510">
        <w:rPr>
          <w:b/>
          <w:bCs/>
        </w:rPr>
        <w:t>Table Structure</w:t>
      </w:r>
    </w:p>
    <w:p w:rsidR="008F306D" w:rsidRDefault="008F306D" w:rsidP="00B11510">
      <w:pPr>
        <w:pStyle w:val="ListParagraph"/>
        <w:ind w:left="1440"/>
        <w:rPr>
          <w:b/>
          <w:bCs/>
        </w:rPr>
      </w:pPr>
    </w:p>
    <w:p w:rsidR="00995A7F" w:rsidRDefault="007112B4" w:rsidP="00A017E1">
      <w:pPr>
        <w:pStyle w:val="ListParagraph"/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633ACBAB" wp14:editId="61A45D39">
            <wp:extent cx="4468633" cy="1863922"/>
            <wp:effectExtent l="0" t="0" r="8255" b="3175"/>
            <wp:docPr id="8217" name="Picture 8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473619" cy="1866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22D" w:rsidRDefault="00A017E1" w:rsidP="00724F93">
      <w:pPr>
        <w:pStyle w:val="Heading3"/>
        <w:numPr>
          <w:ilvl w:val="2"/>
          <w:numId w:val="1"/>
        </w:numPr>
      </w:pPr>
      <w:bookmarkStart w:id="34" w:name="_Toc105401614"/>
      <w:r>
        <w:t>Currency Rate</w:t>
      </w:r>
      <w:bookmarkEnd w:id="34"/>
    </w:p>
    <w:p w:rsidR="00B9773C" w:rsidRDefault="00B9773C" w:rsidP="00B9773C">
      <w:pPr>
        <w:ind w:left="1440"/>
        <w:rPr>
          <w:rStyle w:val="Strong"/>
        </w:rPr>
      </w:pPr>
      <w:r>
        <w:rPr>
          <w:rStyle w:val="Strong"/>
        </w:rPr>
        <w:t>Process Flow</w:t>
      </w:r>
    </w:p>
    <w:p w:rsidR="00B9773C" w:rsidRPr="00B9773C" w:rsidRDefault="00B9773C" w:rsidP="00B9773C">
      <w:pPr>
        <w:ind w:left="1440"/>
        <w:rPr>
          <w:rStyle w:val="Strong"/>
        </w:rPr>
      </w:pPr>
      <w:r>
        <w:rPr>
          <w:b/>
          <w:bCs/>
          <w:noProof/>
        </w:rPr>
        <w:lastRenderedPageBreak/>
        <w:drawing>
          <wp:inline distT="0" distB="0" distL="0" distR="0" wp14:anchorId="79994871" wp14:editId="087D171B">
            <wp:extent cx="4118776" cy="2611334"/>
            <wp:effectExtent l="0" t="0" r="0" b="0"/>
            <wp:docPr id="8207" name="Picture 8207" descr="D:\Documentation\fb and viber integration with e-commerce\OCRH\Presentation Requirement Files\Icon\Presentation Picture\CurrencyRate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ation\fb and viber integration with e-commerce\OCRH\Presentation Requirement Files\Icon\Presentation Picture\CurrencyRateProcess.png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3856" cy="261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406" w:rsidRDefault="00FA5C31" w:rsidP="00A017E1">
      <w:pPr>
        <w:pStyle w:val="ListParagraph"/>
        <w:ind w:left="1440"/>
      </w:pPr>
      <w:r>
        <w:rPr>
          <w:noProof/>
        </w:rPr>
        <w:drawing>
          <wp:inline distT="0" distB="0" distL="0" distR="0" wp14:anchorId="41EC2A9E" wp14:editId="1C2BD800">
            <wp:extent cx="5581816" cy="2178452"/>
            <wp:effectExtent l="0" t="0" r="0" b="0"/>
            <wp:docPr id="2053" name="Picture 2053" descr="D:\Documentation\fb and viber integration with e-commerce\OCRH\Presentation Requirement Files\Icon\Presentation Picture\CurrencyRate 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CurrencyRate Listing.pn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5851" cy="218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7E4B" w:rsidRDefault="00F57E4B" w:rsidP="00A017E1">
      <w:pPr>
        <w:pStyle w:val="ListParagraph"/>
        <w:ind w:left="1440"/>
      </w:pPr>
    </w:p>
    <w:p w:rsidR="00AA725F" w:rsidRDefault="00E211FB" w:rsidP="00A017E1">
      <w:pPr>
        <w:pStyle w:val="ListParagraph"/>
        <w:ind w:left="1440"/>
        <w:rPr>
          <w:rFonts w:cstheme="minorBidi"/>
        </w:rPr>
      </w:pPr>
      <w:r>
        <w:rPr>
          <w:noProof/>
        </w:rPr>
        <w:lastRenderedPageBreak/>
        <w:drawing>
          <wp:inline distT="0" distB="0" distL="0" distR="0" wp14:anchorId="4DAF6A92" wp14:editId="354A4B11">
            <wp:extent cx="4718304" cy="3313399"/>
            <wp:effectExtent l="0" t="0" r="6350" b="1905"/>
            <wp:docPr id="9284" name="Picture 9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715402" cy="3311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425" w:rsidRPr="00662425" w:rsidRDefault="00662425" w:rsidP="00A017E1">
      <w:pPr>
        <w:pStyle w:val="ListParagraph"/>
        <w:ind w:left="1440"/>
        <w:rPr>
          <w:rFonts w:cstheme="minorBidi"/>
        </w:rPr>
      </w:pPr>
    </w:p>
    <w:p w:rsidR="00B11510" w:rsidRDefault="00B11510" w:rsidP="00B11510">
      <w:pPr>
        <w:pStyle w:val="ListParagraph"/>
        <w:ind w:left="1440"/>
        <w:rPr>
          <w:b/>
          <w:bCs/>
        </w:rPr>
      </w:pPr>
      <w:r w:rsidRPr="00B11510">
        <w:rPr>
          <w:b/>
          <w:bCs/>
        </w:rPr>
        <w:t>Table Structure</w:t>
      </w:r>
    </w:p>
    <w:p w:rsidR="00AA725F" w:rsidRDefault="00AA725F" w:rsidP="00B11510">
      <w:pPr>
        <w:pStyle w:val="ListParagraph"/>
        <w:ind w:left="1440"/>
        <w:rPr>
          <w:b/>
          <w:bCs/>
        </w:rPr>
      </w:pPr>
    </w:p>
    <w:p w:rsidR="00B11510" w:rsidRDefault="007112B4" w:rsidP="00A017E1">
      <w:pPr>
        <w:pStyle w:val="ListParagraph"/>
        <w:ind w:left="1440"/>
      </w:pPr>
      <w:r>
        <w:rPr>
          <w:noProof/>
        </w:rPr>
        <w:drawing>
          <wp:inline distT="0" distB="0" distL="0" distR="0" wp14:anchorId="5B4089BC" wp14:editId="55F0E044">
            <wp:extent cx="4238045" cy="1599691"/>
            <wp:effectExtent l="0" t="0" r="0" b="635"/>
            <wp:docPr id="8218" name="Picture 8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243783" cy="1601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902" w:rsidRDefault="007112B4" w:rsidP="00A017E1">
      <w:pPr>
        <w:pStyle w:val="ListParagraph"/>
        <w:ind w:left="1440"/>
        <w:rPr>
          <w:rFonts w:cstheme="minorBidi"/>
        </w:rPr>
      </w:pPr>
      <w:r>
        <w:rPr>
          <w:noProof/>
        </w:rPr>
        <w:drawing>
          <wp:inline distT="0" distB="0" distL="0" distR="0" wp14:anchorId="14D86AEB" wp14:editId="4D8A8785">
            <wp:extent cx="4200689" cy="1590261"/>
            <wp:effectExtent l="0" t="0" r="0" b="0"/>
            <wp:docPr id="8222" name="Picture 8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203075" cy="1591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32B" w:rsidRPr="00EC7902" w:rsidRDefault="0073432B" w:rsidP="00A017E1">
      <w:pPr>
        <w:pStyle w:val="ListParagraph"/>
        <w:ind w:left="1440"/>
        <w:rPr>
          <w:rFonts w:cstheme="minorBidi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67DE476" wp14:editId="36B27954">
                <wp:simplePos x="0" y="0"/>
                <wp:positionH relativeFrom="column">
                  <wp:posOffset>-359410</wp:posOffset>
                </wp:positionH>
                <wp:positionV relativeFrom="paragraph">
                  <wp:posOffset>217308</wp:posOffset>
                </wp:positionV>
                <wp:extent cx="6917055" cy="7620"/>
                <wp:effectExtent l="0" t="0" r="17145" b="30480"/>
                <wp:wrapNone/>
                <wp:docPr id="8202" name="Straight Connector 8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4B1F7EC" id="Straight Connector 8202" o:spid="_x0000_s1026" style="position:absolute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8.3pt,17.1pt" to="516.35pt,1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" strokecolor="#a5a5a5 [2092]"/>
            </w:pict>
          </mc:Fallback>
        </mc:AlternateContent>
      </w:r>
    </w:p>
    <w:p w:rsidR="00A017E1" w:rsidRDefault="00A017E1" w:rsidP="00A017E1">
      <w:pPr>
        <w:pStyle w:val="Heading3"/>
        <w:numPr>
          <w:ilvl w:val="2"/>
          <w:numId w:val="1"/>
        </w:numPr>
      </w:pPr>
      <w:bookmarkStart w:id="35" w:name="_Toc105401615"/>
      <w:r>
        <w:t>State</w:t>
      </w:r>
      <w:r w:rsidR="001528DB">
        <w:t xml:space="preserve">, District, </w:t>
      </w:r>
      <w:r w:rsidR="0095167B">
        <w:t>Township</w:t>
      </w:r>
      <w:bookmarkEnd w:id="35"/>
    </w:p>
    <w:p w:rsidR="00A017E1" w:rsidRDefault="001528DB" w:rsidP="00A017E1">
      <w:pPr>
        <w:pStyle w:val="ListParagraph"/>
        <w:ind w:left="1440"/>
      </w:pPr>
      <w:r>
        <w:t>Migration Data</w:t>
      </w:r>
    </w:p>
    <w:p w:rsidR="00B11510" w:rsidRPr="00DC1156" w:rsidRDefault="0073432B" w:rsidP="00A017E1">
      <w:pPr>
        <w:pStyle w:val="ListParagraph"/>
        <w:ind w:left="1440"/>
        <w:rPr>
          <w:rFonts w:cstheme="minorBidi"/>
          <w:cs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7E56C05" wp14:editId="376DFA39">
                <wp:simplePos x="0" y="0"/>
                <wp:positionH relativeFrom="column">
                  <wp:posOffset>-359410</wp:posOffset>
                </wp:positionH>
                <wp:positionV relativeFrom="paragraph">
                  <wp:posOffset>136304</wp:posOffset>
                </wp:positionV>
                <wp:extent cx="6917055" cy="7620"/>
                <wp:effectExtent l="0" t="0" r="17145" b="30480"/>
                <wp:wrapNone/>
                <wp:docPr id="8203" name="Straight Connector 8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C6F2D6D" id="Straight Connector 8203" o:spid="_x0000_s1026" style="position:absolute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8.3pt,10.75pt" to="516.35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" strokecolor="#a5a5a5 [2092]"/>
            </w:pict>
          </mc:Fallback>
        </mc:AlternateContent>
      </w:r>
    </w:p>
    <w:p w:rsidR="00397B09" w:rsidRDefault="00B26103" w:rsidP="00397B09">
      <w:pPr>
        <w:pStyle w:val="Heading3"/>
        <w:numPr>
          <w:ilvl w:val="2"/>
          <w:numId w:val="1"/>
        </w:numPr>
      </w:pPr>
      <w:bookmarkStart w:id="36" w:name="_Toc105401616"/>
      <w:r>
        <w:t>Package</w:t>
      </w:r>
      <w:r w:rsidR="00397B09">
        <w:t xml:space="preserve"> Type</w:t>
      </w:r>
      <w:bookmarkEnd w:id="36"/>
    </w:p>
    <w:p w:rsidR="001D6163" w:rsidRDefault="001D6163" w:rsidP="00551889">
      <w:pPr>
        <w:ind w:left="720" w:firstLine="720"/>
        <w:rPr>
          <w:rFonts w:cstheme="minorBidi"/>
        </w:rPr>
      </w:pPr>
    </w:p>
    <w:p w:rsidR="00B26103" w:rsidRDefault="00B26103" w:rsidP="00551889">
      <w:pPr>
        <w:ind w:left="720" w:firstLine="720"/>
        <w:rPr>
          <w:rFonts w:cstheme="minorBidi"/>
        </w:rPr>
      </w:pPr>
      <w:r>
        <w:rPr>
          <w:rFonts w:cstheme="minorBidi"/>
          <w:noProof/>
        </w:rPr>
        <w:drawing>
          <wp:inline distT="0" distB="0" distL="0" distR="0" wp14:anchorId="112520AC" wp14:editId="5863104B">
            <wp:extent cx="4786685" cy="2218061"/>
            <wp:effectExtent l="0" t="0" r="0" b="0"/>
            <wp:docPr id="9235" name="Picture 9235" descr="D:\Documentation\fb and viber integration with e-commerce\OCRH\Presentation Requirement Files\Icon\Presentation Picture\PackageType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PackageTypeUI.pn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910" cy="2220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6103" w:rsidRDefault="00DE3D98" w:rsidP="00551889">
      <w:pPr>
        <w:ind w:left="720" w:firstLine="720"/>
        <w:rPr>
          <w:rFonts w:cstheme="minorBidi"/>
        </w:rPr>
      </w:pPr>
      <w:r>
        <w:rPr>
          <w:noProof/>
        </w:rPr>
        <w:drawing>
          <wp:inline distT="0" distB="0" distL="0" distR="0" wp14:anchorId="6B74F4B8" wp14:editId="00DD3122">
            <wp:extent cx="3967701" cy="2476345"/>
            <wp:effectExtent l="0" t="0" r="0" b="635"/>
            <wp:docPr id="9272" name="Picture 9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972204" cy="2479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251" w:rsidRDefault="00DE3D98" w:rsidP="00551889">
      <w:pPr>
        <w:ind w:left="720" w:firstLine="720"/>
        <w:rPr>
          <w:rFonts w:cstheme="minorBidi"/>
        </w:rPr>
      </w:pPr>
      <w:r>
        <w:rPr>
          <w:noProof/>
        </w:rPr>
        <w:lastRenderedPageBreak/>
        <w:drawing>
          <wp:inline distT="0" distB="0" distL="0" distR="0" wp14:anchorId="40B28340" wp14:editId="1B61F3F0">
            <wp:extent cx="4085203" cy="2544417"/>
            <wp:effectExtent l="0" t="0" r="0" b="8890"/>
            <wp:docPr id="9273" name="Picture 9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091849" cy="2548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251" w:rsidRDefault="005A7251" w:rsidP="00551889">
      <w:pPr>
        <w:ind w:left="720" w:firstLine="720"/>
        <w:rPr>
          <w:rFonts w:cstheme="minorBidi"/>
        </w:rPr>
      </w:pPr>
      <w:r>
        <w:rPr>
          <w:noProof/>
        </w:rPr>
        <w:drawing>
          <wp:inline distT="0" distB="0" distL="0" distR="0" wp14:anchorId="17D7FA48" wp14:editId="53A9698E">
            <wp:extent cx="4086970" cy="1301397"/>
            <wp:effectExtent l="0" t="0" r="0" b="0"/>
            <wp:docPr id="4118" name="Picture 4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92316" cy="130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251" w:rsidRDefault="005A7251" w:rsidP="005A7251">
      <w:pPr>
        <w:pStyle w:val="ListParagraph"/>
        <w:ind w:left="1440"/>
        <w:rPr>
          <w:b/>
          <w:bCs/>
        </w:rPr>
      </w:pPr>
      <w:r w:rsidRPr="00B11510">
        <w:rPr>
          <w:b/>
          <w:bCs/>
        </w:rPr>
        <w:t>Table Structure</w:t>
      </w:r>
    </w:p>
    <w:p w:rsidR="005A7251" w:rsidRDefault="009B30D8" w:rsidP="00551889">
      <w:pPr>
        <w:ind w:left="720" w:firstLine="720"/>
        <w:rPr>
          <w:rFonts w:cstheme="minorBidi"/>
        </w:rPr>
      </w:pPr>
      <w:r>
        <w:rPr>
          <w:noProof/>
        </w:rPr>
        <w:drawing>
          <wp:inline distT="0" distB="0" distL="0" distR="0" wp14:anchorId="25435EC7" wp14:editId="2497CB3E">
            <wp:extent cx="5343525" cy="2571750"/>
            <wp:effectExtent l="0" t="0" r="9525" b="0"/>
            <wp:docPr id="5121" name="Picture 5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251" w:rsidRDefault="005A7251" w:rsidP="00551889">
      <w:pPr>
        <w:ind w:left="720" w:firstLine="720"/>
        <w:rPr>
          <w:rFonts w:cstheme="minorBidi"/>
        </w:rPr>
      </w:pPr>
    </w:p>
    <w:p w:rsidR="00AD181E" w:rsidRDefault="00AD181E" w:rsidP="00551889">
      <w:pPr>
        <w:ind w:left="720" w:firstLine="720"/>
        <w:rPr>
          <w:rFonts w:cstheme="minorBidi"/>
        </w:rPr>
      </w:pPr>
    </w:p>
    <w:p w:rsidR="0073432B" w:rsidRDefault="0073432B" w:rsidP="00551889">
      <w:pPr>
        <w:ind w:left="720" w:firstLine="720"/>
        <w:rPr>
          <w:rFonts w:cstheme="minorBidi"/>
        </w:rPr>
      </w:pPr>
    </w:p>
    <w:p w:rsidR="007B0C4A" w:rsidRDefault="007B0C4A" w:rsidP="007B0C4A">
      <w:pPr>
        <w:pStyle w:val="Heading3"/>
        <w:numPr>
          <w:ilvl w:val="2"/>
          <w:numId w:val="1"/>
        </w:numPr>
      </w:pPr>
      <w:bookmarkStart w:id="37" w:name="_Toc105401617"/>
      <w:r>
        <w:lastRenderedPageBreak/>
        <w:t>Delivery Type</w:t>
      </w:r>
      <w:bookmarkEnd w:id="37"/>
    </w:p>
    <w:p w:rsidR="007B0C4A" w:rsidRDefault="007B0C4A" w:rsidP="00551889">
      <w:pPr>
        <w:ind w:left="1440"/>
      </w:pPr>
    </w:p>
    <w:p w:rsidR="00EB6ED3" w:rsidRDefault="00666B4C" w:rsidP="00551889">
      <w:pPr>
        <w:ind w:left="1440"/>
        <w:rPr>
          <w:noProof/>
        </w:rPr>
      </w:pPr>
      <w:r>
        <w:rPr>
          <w:noProof/>
        </w:rPr>
        <w:drawing>
          <wp:inline distT="0" distB="0" distL="0" distR="0" wp14:anchorId="6A867548" wp14:editId="434E42F7">
            <wp:extent cx="4008730" cy="1878679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009047" cy="1878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6ED3" w:rsidRPr="00EB6ED3">
        <w:rPr>
          <w:noProof/>
        </w:rPr>
        <w:t xml:space="preserve"> </w:t>
      </w:r>
    </w:p>
    <w:p w:rsidR="00551889" w:rsidRDefault="00666B4C" w:rsidP="00551889">
      <w:pPr>
        <w:ind w:left="1440"/>
      </w:pPr>
      <w:r>
        <w:rPr>
          <w:noProof/>
        </w:rPr>
        <w:drawing>
          <wp:inline distT="0" distB="0" distL="0" distR="0" wp14:anchorId="1BC21891" wp14:editId="15E24B5B">
            <wp:extent cx="4008730" cy="2024944"/>
            <wp:effectExtent l="0" t="0" r="0" b="0"/>
            <wp:docPr id="2049" name="Picture 2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012645" cy="2026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2386" w:rsidRPr="00EB6ED3" w:rsidRDefault="00666B4C" w:rsidP="00551889">
      <w:pPr>
        <w:ind w:left="1440"/>
        <w:rPr>
          <w:rFonts w:cstheme="minorBidi"/>
          <w:cs/>
        </w:rPr>
      </w:pPr>
      <w:r>
        <w:rPr>
          <w:noProof/>
        </w:rPr>
        <w:drawing>
          <wp:inline distT="0" distB="0" distL="0" distR="0" wp14:anchorId="5D4D488E" wp14:editId="129185FE">
            <wp:extent cx="4008730" cy="2114585"/>
            <wp:effectExtent l="0" t="0" r="0" b="0"/>
            <wp:docPr id="9221" name="Picture 9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004489" cy="211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2386" w:rsidRDefault="00FC2386" w:rsidP="00551889">
      <w:pPr>
        <w:ind w:left="1440"/>
      </w:pPr>
      <w:r>
        <w:rPr>
          <w:noProof/>
        </w:rPr>
        <w:lastRenderedPageBreak/>
        <w:drawing>
          <wp:inline distT="0" distB="0" distL="0" distR="0" wp14:anchorId="4787EAD7" wp14:editId="444920AF">
            <wp:extent cx="4344893" cy="1383527"/>
            <wp:effectExtent l="0" t="0" r="0" b="7620"/>
            <wp:docPr id="6167" name="Picture 6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357731" cy="1387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25F" w:rsidRDefault="00AA725F" w:rsidP="00AA725F">
      <w:pPr>
        <w:pStyle w:val="ListParagraph"/>
        <w:ind w:left="1440"/>
        <w:rPr>
          <w:b/>
          <w:bCs/>
        </w:rPr>
      </w:pPr>
      <w:r w:rsidRPr="00B11510">
        <w:rPr>
          <w:b/>
          <w:bCs/>
        </w:rPr>
        <w:t>Table Structure</w:t>
      </w:r>
    </w:p>
    <w:p w:rsidR="00AA725F" w:rsidRDefault="00666B4C" w:rsidP="00551889">
      <w:pPr>
        <w:ind w:left="1440"/>
      </w:pPr>
      <w:r>
        <w:rPr>
          <w:noProof/>
        </w:rPr>
        <w:drawing>
          <wp:inline distT="0" distB="0" distL="0" distR="0" wp14:anchorId="61293E48" wp14:editId="73EF0420">
            <wp:extent cx="4345229" cy="1487345"/>
            <wp:effectExtent l="0" t="0" r="0" b="0"/>
            <wp:docPr id="9231" name="Picture 9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342614" cy="148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Default="00AD181E" w:rsidP="00551889">
      <w:pPr>
        <w:ind w:left="14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C52F1CC" wp14:editId="5512F9FF">
                <wp:simplePos x="0" y="0"/>
                <wp:positionH relativeFrom="column">
                  <wp:posOffset>-495907</wp:posOffset>
                </wp:positionH>
                <wp:positionV relativeFrom="paragraph">
                  <wp:posOffset>85973</wp:posOffset>
                </wp:positionV>
                <wp:extent cx="6917055" cy="7620"/>
                <wp:effectExtent l="0" t="0" r="17145" b="30480"/>
                <wp:wrapNone/>
                <wp:docPr id="5147" name="Straight Connector 5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A626318" id="Straight Connector 5147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9.05pt,6.75pt" to="505.6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" strokecolor="#a5a5a5 [2092]"/>
            </w:pict>
          </mc:Fallback>
        </mc:AlternateContent>
      </w:r>
    </w:p>
    <w:p w:rsidR="00286FA0" w:rsidRDefault="00286FA0" w:rsidP="00286FA0">
      <w:pPr>
        <w:pStyle w:val="Heading3"/>
        <w:numPr>
          <w:ilvl w:val="2"/>
          <w:numId w:val="1"/>
        </w:numPr>
      </w:pPr>
      <w:bookmarkStart w:id="38" w:name="_Toc105401618"/>
      <w:r>
        <w:t>Delivery Zone</w:t>
      </w:r>
      <w:bookmarkEnd w:id="38"/>
    </w:p>
    <w:p w:rsidR="00C31B49" w:rsidRDefault="00C31B49" w:rsidP="00C31B49">
      <w:pPr>
        <w:ind w:left="720" w:firstLine="720"/>
        <w:rPr>
          <w:rStyle w:val="Strong"/>
        </w:rPr>
      </w:pPr>
      <w:r>
        <w:rPr>
          <w:rStyle w:val="Strong"/>
        </w:rPr>
        <w:t>Entity Relationship Diagram</w:t>
      </w:r>
    </w:p>
    <w:p w:rsidR="001D6163" w:rsidRPr="00286FA0" w:rsidRDefault="001D6163" w:rsidP="001D6163">
      <w:pPr>
        <w:ind w:left="1440"/>
      </w:pPr>
      <w:r>
        <w:rPr>
          <w:noProof/>
        </w:rPr>
        <w:drawing>
          <wp:inline distT="0" distB="0" distL="0" distR="0" wp14:anchorId="540D9223" wp14:editId="27AC3523">
            <wp:extent cx="1836751" cy="3184802"/>
            <wp:effectExtent l="0" t="0" r="0" b="0"/>
            <wp:docPr id="6159" name="Picture 6159" descr="D:\Documentation\fb and viber integration with e-commerce\OCRH\Presentation Requirement Files\Icon\Presentation Picture\DeliveryZone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DeliveryZoneERD.png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816" cy="3184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6FA0" w:rsidRDefault="00286FA0" w:rsidP="00286FA0">
      <w:pPr>
        <w:ind w:left="1440"/>
      </w:pPr>
      <w:r>
        <w:rPr>
          <w:noProof/>
        </w:rPr>
        <w:lastRenderedPageBreak/>
        <w:drawing>
          <wp:inline distT="0" distB="0" distL="0" distR="0" wp14:anchorId="147F5330" wp14:editId="73A7193F">
            <wp:extent cx="4738977" cy="2736833"/>
            <wp:effectExtent l="0" t="0" r="5080" b="6985"/>
            <wp:docPr id="6169" name="Picture 6169" descr="D:\Documentation\fb and viber integration with e-commerce\OCRH\Presentation Requirement Files\Icon\Presentation Picture\DeliveryZone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ation\fb and viber integration with e-commerce\OCRH\Presentation Requirement Files\Icon\Presentation Picture\DeliveryZoneListing.png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144" cy="273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E4C" w:rsidRDefault="00216E4C" w:rsidP="00286FA0">
      <w:pPr>
        <w:ind w:left="1440"/>
      </w:pPr>
    </w:p>
    <w:p w:rsidR="00286FA0" w:rsidRPr="00286FA0" w:rsidRDefault="00B9773C" w:rsidP="00286FA0">
      <w:pPr>
        <w:ind w:left="1440"/>
      </w:pPr>
      <w:r>
        <w:rPr>
          <w:noProof/>
        </w:rPr>
        <w:drawing>
          <wp:inline distT="0" distB="0" distL="0" distR="0" wp14:anchorId="6C808AA8" wp14:editId="1A544A24">
            <wp:extent cx="4420925" cy="2922178"/>
            <wp:effectExtent l="0" t="0" r="0" b="0"/>
            <wp:docPr id="8212" name="Picture 8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422039" cy="2922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E4C" w:rsidRDefault="00B9773C" w:rsidP="00551889">
      <w:pPr>
        <w:ind w:left="1440"/>
      </w:pPr>
      <w:r>
        <w:rPr>
          <w:noProof/>
        </w:rPr>
        <w:lastRenderedPageBreak/>
        <w:drawing>
          <wp:inline distT="0" distB="0" distL="0" distR="0" wp14:anchorId="2EAD0B57" wp14:editId="3F98CE4A">
            <wp:extent cx="4420925" cy="2917209"/>
            <wp:effectExtent l="0" t="0" r="0" b="0"/>
            <wp:docPr id="8213" name="Picture 8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423280" cy="2918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FA0" w:rsidRDefault="00216E4C" w:rsidP="00551889">
      <w:pPr>
        <w:ind w:left="1440"/>
      </w:pPr>
      <w:r>
        <w:rPr>
          <w:noProof/>
        </w:rPr>
        <w:drawing>
          <wp:inline distT="0" distB="0" distL="0" distR="0" wp14:anchorId="642EC3DF" wp14:editId="711D3DCA">
            <wp:extent cx="4344893" cy="1383527"/>
            <wp:effectExtent l="0" t="0" r="0" b="7620"/>
            <wp:docPr id="8200" name="Picture 8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357731" cy="1387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E4C" w:rsidRDefault="00216E4C" w:rsidP="00216E4C">
      <w:pPr>
        <w:pStyle w:val="ListParagraph"/>
        <w:ind w:left="1440"/>
        <w:rPr>
          <w:b/>
          <w:bCs/>
        </w:rPr>
      </w:pPr>
      <w:r w:rsidRPr="00B11510">
        <w:rPr>
          <w:b/>
          <w:bCs/>
        </w:rPr>
        <w:t>Table Structure</w:t>
      </w:r>
    </w:p>
    <w:p w:rsidR="00216E4C" w:rsidRDefault="009B30D8" w:rsidP="00551889">
      <w:pPr>
        <w:ind w:left="1440"/>
      </w:pPr>
      <w:r>
        <w:rPr>
          <w:noProof/>
        </w:rPr>
        <w:drawing>
          <wp:inline distT="0" distB="0" distL="0" distR="0" wp14:anchorId="09D87149" wp14:editId="4F7EBD95">
            <wp:extent cx="4810539" cy="2188968"/>
            <wp:effectExtent l="0" t="0" r="9525" b="1905"/>
            <wp:docPr id="5128" name="Picture 5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811697" cy="218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Default="00AD181E" w:rsidP="00551889">
      <w:pPr>
        <w:ind w:left="1440"/>
      </w:pPr>
    </w:p>
    <w:p w:rsidR="00AD181E" w:rsidRPr="00EC7902" w:rsidRDefault="00AD181E" w:rsidP="00551889">
      <w:pPr>
        <w:ind w:left="1440"/>
      </w:pPr>
    </w:p>
    <w:p w:rsidR="00216E4C" w:rsidRDefault="00216E4C" w:rsidP="00216E4C">
      <w:pPr>
        <w:pStyle w:val="Heading3"/>
        <w:numPr>
          <w:ilvl w:val="2"/>
          <w:numId w:val="1"/>
        </w:numPr>
      </w:pPr>
      <w:bookmarkStart w:id="39" w:name="_Toc105401619"/>
      <w:r>
        <w:lastRenderedPageBreak/>
        <w:t>Delivery Rate</w:t>
      </w:r>
      <w:bookmarkEnd w:id="39"/>
    </w:p>
    <w:p w:rsidR="00C31B49" w:rsidRDefault="00C31B49" w:rsidP="00C31B49">
      <w:pPr>
        <w:ind w:left="720" w:firstLine="720"/>
        <w:rPr>
          <w:rStyle w:val="Strong"/>
        </w:rPr>
      </w:pPr>
      <w:r>
        <w:rPr>
          <w:rStyle w:val="Strong"/>
        </w:rPr>
        <w:t>Entity Relationship Diagram</w:t>
      </w:r>
    </w:p>
    <w:p w:rsidR="001D6163" w:rsidRDefault="00781E1C" w:rsidP="00216E4C">
      <w:pPr>
        <w:pStyle w:val="ListParagraph"/>
        <w:ind w:left="1440"/>
      </w:pPr>
      <w:r>
        <w:rPr>
          <w:noProof/>
        </w:rPr>
        <w:drawing>
          <wp:inline distT="0" distB="0" distL="0" distR="0" wp14:anchorId="37218261" wp14:editId="44932EDD">
            <wp:extent cx="4157932" cy="2451256"/>
            <wp:effectExtent l="0" t="0" r="0" b="6350"/>
            <wp:docPr id="4128" name="Picture 4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167709" cy="245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B49" w:rsidRDefault="00C31B49" w:rsidP="00216E4C">
      <w:pPr>
        <w:pStyle w:val="ListParagraph"/>
        <w:ind w:left="1440"/>
      </w:pPr>
    </w:p>
    <w:p w:rsidR="00216E4C" w:rsidRDefault="00350664" w:rsidP="00216E4C">
      <w:pPr>
        <w:pStyle w:val="ListParagraph"/>
        <w:ind w:left="1440"/>
      </w:pPr>
      <w:r>
        <w:rPr>
          <w:noProof/>
        </w:rPr>
        <w:drawing>
          <wp:inline distT="0" distB="0" distL="0" distR="0">
            <wp:extent cx="5236210" cy="2134762"/>
            <wp:effectExtent l="0" t="0" r="254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051" cy="2145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E4C" w:rsidRDefault="00A53EEE" w:rsidP="00216E4C">
      <w:pPr>
        <w:pStyle w:val="ListParagraph"/>
        <w:ind w:left="1440"/>
      </w:pPr>
      <w:r>
        <w:rPr>
          <w:noProof/>
        </w:rPr>
        <w:drawing>
          <wp:inline distT="0" distB="0" distL="0" distR="0">
            <wp:extent cx="5236234" cy="2557139"/>
            <wp:effectExtent l="0" t="0" r="254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037" cy="2573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BB8" w:rsidRDefault="00C47BB8" w:rsidP="00216E4C">
      <w:pPr>
        <w:pStyle w:val="ListParagraph"/>
        <w:ind w:left="1440"/>
      </w:pPr>
    </w:p>
    <w:p w:rsidR="00C47BB8" w:rsidRDefault="00781E1C" w:rsidP="00216E4C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385D9A6C" wp14:editId="6D2011C3">
            <wp:extent cx="5821769" cy="2812211"/>
            <wp:effectExtent l="0" t="0" r="7620" b="7620"/>
            <wp:docPr id="4129" name="Picture 4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05365" cy="285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E4C" w:rsidRDefault="00216E4C" w:rsidP="00216E4C">
      <w:pPr>
        <w:pStyle w:val="ListParagraph"/>
        <w:ind w:left="1440"/>
      </w:pPr>
    </w:p>
    <w:p w:rsidR="00216E4C" w:rsidRDefault="00C47BB8" w:rsidP="00216E4C">
      <w:pPr>
        <w:pStyle w:val="ListParagraph"/>
        <w:ind w:left="1440"/>
      </w:pPr>
      <w:r>
        <w:rPr>
          <w:noProof/>
        </w:rPr>
        <w:drawing>
          <wp:inline distT="0" distB="0" distL="0" distR="0" wp14:anchorId="6185590E" wp14:editId="53B65975">
            <wp:extent cx="4344893" cy="1383527"/>
            <wp:effectExtent l="0" t="0" r="0" b="7620"/>
            <wp:docPr id="8208" name="Picture 8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357731" cy="1387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E4C" w:rsidRDefault="00216E4C" w:rsidP="00216E4C">
      <w:pPr>
        <w:pStyle w:val="ListParagraph"/>
        <w:ind w:left="1440"/>
        <w:rPr>
          <w:b/>
          <w:bCs/>
        </w:rPr>
      </w:pPr>
      <w:r w:rsidRPr="00B11510">
        <w:rPr>
          <w:b/>
          <w:bCs/>
        </w:rPr>
        <w:t>Table Structure</w:t>
      </w:r>
    </w:p>
    <w:p w:rsidR="00216E4C" w:rsidRDefault="00350664" w:rsidP="00216E4C">
      <w:pPr>
        <w:pStyle w:val="ListParagraph"/>
        <w:ind w:left="1440"/>
      </w:pPr>
      <w:r>
        <w:rPr>
          <w:noProof/>
        </w:rPr>
        <w:drawing>
          <wp:inline distT="0" distB="0" distL="0" distR="0" wp14:anchorId="14561523" wp14:editId="51B3E616">
            <wp:extent cx="5473791" cy="2374900"/>
            <wp:effectExtent l="0" t="0" r="0" b="6350"/>
            <wp:docPr id="4109" name="Picture 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481187" cy="2378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Default="00AD181E" w:rsidP="00216E4C">
      <w:pPr>
        <w:pStyle w:val="ListParagraph"/>
        <w:ind w:left="1440"/>
      </w:pPr>
    </w:p>
    <w:p w:rsidR="00AD181E" w:rsidRDefault="00AD181E" w:rsidP="00216E4C">
      <w:pPr>
        <w:pStyle w:val="ListParagraph"/>
        <w:ind w:left="1440"/>
      </w:pPr>
    </w:p>
    <w:p w:rsidR="00AD181E" w:rsidRDefault="00AD181E" w:rsidP="00216E4C">
      <w:pPr>
        <w:pStyle w:val="ListParagraph"/>
        <w:ind w:left="1440"/>
      </w:pPr>
    </w:p>
    <w:p w:rsidR="00AD181E" w:rsidRDefault="00AD181E" w:rsidP="00216E4C">
      <w:pPr>
        <w:pStyle w:val="ListParagraph"/>
        <w:ind w:left="1440"/>
      </w:pPr>
    </w:p>
    <w:p w:rsidR="00A017E1" w:rsidRDefault="00A017E1" w:rsidP="00A017E1">
      <w:pPr>
        <w:pStyle w:val="Heading3"/>
        <w:numPr>
          <w:ilvl w:val="2"/>
          <w:numId w:val="1"/>
        </w:numPr>
      </w:pPr>
      <w:bookmarkStart w:id="40" w:name="_Toc105401620"/>
      <w:r>
        <w:lastRenderedPageBreak/>
        <w:t>Payment Type</w:t>
      </w:r>
      <w:bookmarkEnd w:id="40"/>
    </w:p>
    <w:p w:rsidR="00C31B49" w:rsidRDefault="00C31B49" w:rsidP="001528DB">
      <w:pPr>
        <w:ind w:left="1440"/>
      </w:pPr>
    </w:p>
    <w:p w:rsidR="001528DB" w:rsidRDefault="002F176A" w:rsidP="001528DB">
      <w:pPr>
        <w:ind w:left="1440"/>
        <w:rPr>
          <w:rFonts w:cs="Pyidaungsu"/>
        </w:rPr>
      </w:pPr>
      <w:r>
        <w:rPr>
          <w:rFonts w:cs="Pyidaungsu"/>
          <w:noProof/>
        </w:rPr>
        <w:drawing>
          <wp:inline distT="0" distB="0" distL="0" distR="0" wp14:anchorId="49061AAD" wp14:editId="0A3A3E89">
            <wp:extent cx="4579951" cy="1729192"/>
            <wp:effectExtent l="0" t="0" r="0" b="4445"/>
            <wp:docPr id="9275" name="Picture 9275" descr="D:\Documentation\fb and viber integration with e-commerce\OCRH\Presentation Requirement Files\Icon\Presentation Picture\Payment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PaymentListing.png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3585" cy="1730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30AB" w:rsidRDefault="003A65A6" w:rsidP="001528DB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777DBF85" wp14:editId="2E294289">
            <wp:extent cx="2615979" cy="2415777"/>
            <wp:effectExtent l="0" t="0" r="0" b="3810"/>
            <wp:docPr id="2058" name="Picture 2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613844" cy="2413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5A6" w:rsidRDefault="003A65A6" w:rsidP="001528DB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7FEA46ED" wp14:editId="59AFE509">
            <wp:extent cx="2615979" cy="2389660"/>
            <wp:effectExtent l="0" t="0" r="0" b="0"/>
            <wp:docPr id="2059" name="Picture 2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616296" cy="2389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5A6" w:rsidRDefault="003A65A6" w:rsidP="001528DB">
      <w:pPr>
        <w:ind w:left="1440"/>
        <w:rPr>
          <w:rFonts w:cs="Pyidaungsu"/>
        </w:rPr>
      </w:pPr>
      <w:r>
        <w:rPr>
          <w:noProof/>
        </w:rPr>
        <w:lastRenderedPageBreak/>
        <w:drawing>
          <wp:inline distT="0" distB="0" distL="0" distR="0" wp14:anchorId="4BF27CAF" wp14:editId="30A62D6D">
            <wp:extent cx="3625795" cy="1154548"/>
            <wp:effectExtent l="0" t="0" r="0" b="7620"/>
            <wp:docPr id="2060" name="Picture 2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639424" cy="1158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0AB" w:rsidRPr="00B11510" w:rsidRDefault="00B11510" w:rsidP="001528DB">
      <w:pPr>
        <w:ind w:left="1440"/>
        <w:rPr>
          <w:rFonts w:cs="Pyidaungsu"/>
          <w:b/>
          <w:bCs/>
        </w:rPr>
      </w:pPr>
      <w:r w:rsidRPr="00B11510">
        <w:rPr>
          <w:rFonts w:cs="Pyidaungsu"/>
          <w:b/>
          <w:bCs/>
        </w:rPr>
        <w:t>Table Structure</w:t>
      </w:r>
    </w:p>
    <w:p w:rsidR="00B11510" w:rsidRDefault="00A74F25" w:rsidP="001528DB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72297EFE" wp14:editId="3CF9D2A8">
            <wp:extent cx="4500438" cy="1708722"/>
            <wp:effectExtent l="0" t="0" r="0" b="635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503195" cy="1709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Default="00AD181E" w:rsidP="001528DB">
      <w:pPr>
        <w:ind w:left="1440"/>
        <w:rPr>
          <w:rFonts w:cs="Pyidaungs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7133E96" wp14:editId="1854EC3E">
                <wp:simplePos x="0" y="0"/>
                <wp:positionH relativeFrom="column">
                  <wp:posOffset>-495907</wp:posOffset>
                </wp:positionH>
                <wp:positionV relativeFrom="paragraph">
                  <wp:posOffset>80397</wp:posOffset>
                </wp:positionV>
                <wp:extent cx="6917055" cy="7620"/>
                <wp:effectExtent l="0" t="0" r="17145" b="30480"/>
                <wp:wrapNone/>
                <wp:docPr id="5149" name="Straight Connector 5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B151B6B" id="Straight Connector 5149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9.05pt,6.35pt" to="505.6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" strokecolor="#a5a5a5 [2092]"/>
            </w:pict>
          </mc:Fallback>
        </mc:AlternateContent>
      </w:r>
    </w:p>
    <w:p w:rsidR="003A65A6" w:rsidRDefault="003A65A6" w:rsidP="003A65A6">
      <w:pPr>
        <w:pStyle w:val="Heading3"/>
        <w:numPr>
          <w:ilvl w:val="2"/>
          <w:numId w:val="1"/>
        </w:numPr>
      </w:pPr>
      <w:bookmarkStart w:id="41" w:name="_Toc105401621"/>
      <w:r>
        <w:t>Payment Rate</w:t>
      </w:r>
      <w:bookmarkEnd w:id="41"/>
    </w:p>
    <w:p w:rsidR="003A65A6" w:rsidRDefault="003A65A6" w:rsidP="001D6163">
      <w:pPr>
        <w:ind w:left="1440"/>
      </w:pPr>
    </w:p>
    <w:p w:rsidR="00C31B49" w:rsidRDefault="00C31B49" w:rsidP="00C31B49">
      <w:pPr>
        <w:ind w:left="720" w:firstLine="720"/>
        <w:rPr>
          <w:rStyle w:val="Strong"/>
        </w:rPr>
      </w:pPr>
      <w:r>
        <w:rPr>
          <w:rStyle w:val="Strong"/>
        </w:rPr>
        <w:t>Entity Relationship Diagram</w:t>
      </w:r>
    </w:p>
    <w:p w:rsidR="001D6163" w:rsidRPr="003A65A6" w:rsidRDefault="00C31B49" w:rsidP="001D6163">
      <w:pPr>
        <w:ind w:left="1440"/>
      </w:pPr>
      <w:r>
        <w:rPr>
          <w:noProof/>
        </w:rPr>
        <w:drawing>
          <wp:inline distT="0" distB="0" distL="0" distR="0" wp14:anchorId="0CF7C1A5" wp14:editId="17CC967C">
            <wp:extent cx="2771775" cy="733425"/>
            <wp:effectExtent l="0" t="0" r="9525" b="9525"/>
            <wp:docPr id="5134" name="Picture 5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5A6" w:rsidRDefault="0057349E" w:rsidP="003A65A6">
      <w:pPr>
        <w:ind w:left="1440"/>
      </w:pPr>
      <w:r>
        <w:rPr>
          <w:noProof/>
        </w:rPr>
        <w:drawing>
          <wp:inline distT="0" distB="0" distL="0" distR="0">
            <wp:extent cx="5464455" cy="1436737"/>
            <wp:effectExtent l="0" t="0" r="3175" b="0"/>
            <wp:docPr id="12" name="Picture 12" descr="D:\Documentation\fb and viber integration with e-commerce\OCRH\Presentation Requirement Files\Icon\Presentation Picture\PaymentRate Listing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PaymentRate Listing3.png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1094" cy="1435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65A6" w:rsidRDefault="0057349E" w:rsidP="003A65A6">
      <w:pPr>
        <w:ind w:left="1440"/>
      </w:pPr>
      <w:r>
        <w:rPr>
          <w:noProof/>
        </w:rPr>
        <w:lastRenderedPageBreak/>
        <w:drawing>
          <wp:inline distT="0" distB="0" distL="0" distR="0">
            <wp:extent cx="4241735" cy="2591482"/>
            <wp:effectExtent l="0" t="0" r="6985" b="0"/>
            <wp:docPr id="2068" name="Picture 2068" descr="D:\Documentation\fb and viber integration with e-commerce\OCRH\Presentation Requirement Files\Icon\Presentation Picture\PaymentRateEnt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PaymentRateEntry.png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5119" cy="259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65A6" w:rsidRPr="003A65A6" w:rsidRDefault="0057349E" w:rsidP="003A65A6">
      <w:pPr>
        <w:ind w:left="1440"/>
      </w:pPr>
      <w:r>
        <w:rPr>
          <w:noProof/>
        </w:rPr>
        <w:drawing>
          <wp:inline distT="0" distB="0" distL="0" distR="0">
            <wp:extent cx="4242816" cy="2539757"/>
            <wp:effectExtent l="0" t="0" r="5715" b="0"/>
            <wp:docPr id="2074" name="Picture 2074" descr="D:\Documentation\fb and viber integration with e-commerce\OCRH\Presentation Requirement Files\Icon\Presentation Picture\PaymentRateEd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cumentation\fb and viber integration with e-commerce\OCRH\Presentation Requirement Files\Icon\Presentation Picture\PaymentRateEdit.png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5261" cy="2541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65A6" w:rsidRDefault="009D7DAA" w:rsidP="001528DB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79CA4DCD" wp14:editId="61179F2A">
            <wp:extent cx="3633746" cy="1157080"/>
            <wp:effectExtent l="0" t="0" r="5080" b="5080"/>
            <wp:docPr id="2065" name="Picture 2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647405" cy="116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1C0AD1" w:rsidRDefault="001C0AD1" w:rsidP="001528DB">
      <w:pPr>
        <w:ind w:left="1440"/>
        <w:rPr>
          <w:rStyle w:val="Strong"/>
        </w:rPr>
      </w:pPr>
      <w:r w:rsidRPr="001C0AD1">
        <w:rPr>
          <w:rStyle w:val="Strong"/>
        </w:rPr>
        <w:lastRenderedPageBreak/>
        <w:t>Table</w:t>
      </w:r>
      <w:r>
        <w:rPr>
          <w:rStyle w:val="Strong"/>
        </w:rPr>
        <w:t xml:space="preserve"> Structure</w:t>
      </w:r>
    </w:p>
    <w:p w:rsidR="001C0AD1" w:rsidRDefault="00864800" w:rsidP="001528DB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078828FF" wp14:editId="0D997BA2">
            <wp:extent cx="4279392" cy="2055335"/>
            <wp:effectExtent l="0" t="0" r="6985" b="2540"/>
            <wp:docPr id="9217" name="Picture 9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278881" cy="2055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Pr="001C0AD1" w:rsidRDefault="00AD181E" w:rsidP="001528DB">
      <w:pPr>
        <w:ind w:left="1440"/>
        <w:rPr>
          <w:rStyle w:val="Stron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D6879E6" wp14:editId="4C192BCB">
                <wp:simplePos x="0" y="0"/>
                <wp:positionH relativeFrom="column">
                  <wp:posOffset>-567469</wp:posOffset>
                </wp:positionH>
                <wp:positionV relativeFrom="paragraph">
                  <wp:posOffset>121092</wp:posOffset>
                </wp:positionV>
                <wp:extent cx="6917055" cy="7620"/>
                <wp:effectExtent l="0" t="0" r="17145" b="30480"/>
                <wp:wrapNone/>
                <wp:docPr id="5150" name="Straight Connector 5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A4534AE" id="Straight Connector 5150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4.7pt,9.55pt" to="499.95pt,1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" strokecolor="#a5a5a5 [2092]"/>
            </w:pict>
          </mc:Fallback>
        </mc:AlternateContent>
      </w:r>
    </w:p>
    <w:p w:rsidR="00834F90" w:rsidRDefault="00834F90" w:rsidP="00834F90">
      <w:pPr>
        <w:pStyle w:val="Heading3"/>
        <w:numPr>
          <w:ilvl w:val="2"/>
          <w:numId w:val="1"/>
        </w:numPr>
      </w:pPr>
      <w:bookmarkStart w:id="42" w:name="_Toc105401622"/>
      <w:r>
        <w:t>Product Code Setup</w:t>
      </w:r>
      <w:bookmarkEnd w:id="42"/>
    </w:p>
    <w:p w:rsidR="0096625C" w:rsidRDefault="0096625C" w:rsidP="0096625C">
      <w:pPr>
        <w:pStyle w:val="ListParagraph"/>
        <w:ind w:left="1080" w:firstLine="360"/>
        <w:rPr>
          <w:rStyle w:val="Strong"/>
        </w:rPr>
      </w:pPr>
      <w:r>
        <w:rPr>
          <w:rStyle w:val="Strong"/>
        </w:rPr>
        <w:t>Process Flow</w:t>
      </w:r>
    </w:p>
    <w:p w:rsidR="0096625C" w:rsidRPr="00487223" w:rsidRDefault="00487223" w:rsidP="00487223">
      <w:pPr>
        <w:pStyle w:val="ListParagraph"/>
        <w:numPr>
          <w:ilvl w:val="0"/>
          <w:numId w:val="24"/>
        </w:numPr>
        <w:rPr>
          <w:rStyle w:val="Strong"/>
          <w:b w:val="0"/>
          <w:bCs w:val="0"/>
        </w:rPr>
      </w:pPr>
      <w:r w:rsidRPr="00487223">
        <w:rPr>
          <w:rStyle w:val="Strong"/>
          <w:b w:val="0"/>
          <w:bCs w:val="0"/>
        </w:rPr>
        <w:t>Stock Entry Process</w:t>
      </w:r>
    </w:p>
    <w:p w:rsidR="003F2989" w:rsidRDefault="00E20C0D" w:rsidP="001D6163">
      <w:pPr>
        <w:ind w:left="1440"/>
      </w:pPr>
      <w:r>
        <w:rPr>
          <w:noProof/>
        </w:rPr>
        <w:drawing>
          <wp:inline distT="0" distB="0" distL="0" distR="0" wp14:anchorId="27E5A431" wp14:editId="284B8B76">
            <wp:extent cx="5255812" cy="2887327"/>
            <wp:effectExtent l="0" t="0" r="2540" b="8890"/>
            <wp:docPr id="4108" name="Picture 4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52298" cy="2885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223" w:rsidRDefault="00487223" w:rsidP="001D6163">
      <w:pPr>
        <w:ind w:left="1440"/>
      </w:pPr>
    </w:p>
    <w:p w:rsidR="00487223" w:rsidRDefault="00487223" w:rsidP="001D6163">
      <w:pPr>
        <w:ind w:left="1440"/>
      </w:pPr>
    </w:p>
    <w:p w:rsidR="00487223" w:rsidRDefault="00487223" w:rsidP="001D6163">
      <w:pPr>
        <w:ind w:left="1440"/>
      </w:pPr>
    </w:p>
    <w:p w:rsidR="00487223" w:rsidRDefault="00487223" w:rsidP="001D6163">
      <w:pPr>
        <w:ind w:left="1440"/>
      </w:pPr>
    </w:p>
    <w:p w:rsidR="00487223" w:rsidRDefault="00487223" w:rsidP="001D6163">
      <w:pPr>
        <w:ind w:left="1440"/>
      </w:pPr>
    </w:p>
    <w:p w:rsidR="0073432B" w:rsidRDefault="00487223" w:rsidP="00487223">
      <w:pPr>
        <w:pStyle w:val="ListParagraph"/>
        <w:numPr>
          <w:ilvl w:val="0"/>
          <w:numId w:val="23"/>
        </w:numPr>
        <w:rPr>
          <w:rStyle w:val="Strong"/>
          <w:b w:val="0"/>
          <w:bCs w:val="0"/>
        </w:rPr>
      </w:pPr>
      <w:r>
        <w:rPr>
          <w:rStyle w:val="Strong"/>
          <w:b w:val="0"/>
          <w:bCs w:val="0"/>
        </w:rPr>
        <w:lastRenderedPageBreak/>
        <w:t xml:space="preserve">Go To Unit Rate From </w:t>
      </w:r>
      <w:r w:rsidRPr="00487223">
        <w:rPr>
          <w:rStyle w:val="Strong"/>
          <w:b w:val="0"/>
          <w:bCs w:val="0"/>
        </w:rPr>
        <w:t>Stock Process</w:t>
      </w:r>
      <w:r w:rsidRPr="00487223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:rsidR="00487223" w:rsidRDefault="0085611E" w:rsidP="00487223">
      <w:pPr>
        <w:pStyle w:val="ListParagraph"/>
        <w:ind w:left="2160"/>
      </w:pPr>
      <w:r>
        <w:rPr>
          <w:noProof/>
        </w:rPr>
        <w:drawing>
          <wp:inline distT="0" distB="0" distL="0" distR="0">
            <wp:extent cx="5288904" cy="2721254"/>
            <wp:effectExtent l="0" t="0" r="7620" b="3175"/>
            <wp:docPr id="6175" name="Picture 6175" descr="D:\Documentation\fb and viber integration with e-commerce\OCRH\Presentation Requirement Files\Icon\Presentation Picture\UnitRate From Stock 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Documentation\fb and viber integration with e-commerce\OCRH\Presentation Requirement Files\Icon\Presentation Picture\UnitRate From Stock Process.png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550" cy="2724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B49" w:rsidRDefault="00C31B49" w:rsidP="00C31B49">
      <w:pPr>
        <w:ind w:left="720" w:firstLine="720"/>
        <w:rPr>
          <w:rStyle w:val="Strong"/>
        </w:rPr>
      </w:pPr>
      <w:r>
        <w:rPr>
          <w:rStyle w:val="Strong"/>
        </w:rPr>
        <w:t>Entity Relationship Diagram</w:t>
      </w:r>
    </w:p>
    <w:p w:rsidR="001D6163" w:rsidRDefault="0096625C" w:rsidP="001D6163">
      <w:pPr>
        <w:ind w:left="1440"/>
      </w:pPr>
      <w:r>
        <w:rPr>
          <w:noProof/>
        </w:rPr>
        <w:drawing>
          <wp:inline distT="0" distB="0" distL="0" distR="0" wp14:anchorId="40164BBE" wp14:editId="326481E7">
            <wp:extent cx="3625795" cy="2771819"/>
            <wp:effectExtent l="0" t="0" r="0" b="0"/>
            <wp:docPr id="9277" name="Picture 9277" descr="D:\Documentation\fb and viber integration with e-commerce\OCRH\Presentation Requirement Files\Icon\Presentation Picture\StockER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ation\fb and viber integration with e-commerce\OCRH\Presentation Requirement Files\Icon\Presentation Picture\StockERD2.png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3371" cy="2769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415" w:rsidRPr="003F2989" w:rsidRDefault="00577AE2" w:rsidP="00F05415">
      <w:pPr>
        <w:ind w:left="1440"/>
      </w:pPr>
      <w:r>
        <w:rPr>
          <w:noProof/>
        </w:rPr>
        <w:drawing>
          <wp:inline distT="0" distB="0" distL="0" distR="0">
            <wp:extent cx="5534108" cy="1474734"/>
            <wp:effectExtent l="0" t="0" r="0" b="0"/>
            <wp:docPr id="35" name="Picture 35" descr="D:\Documentation\fb and viber integration with e-commerce\OCRH\Presentation Requirement Files\Icon\Presentation Picture\StockListing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StockListing1.png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9515" cy="147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989" w:rsidRDefault="003F2989" w:rsidP="001528DB">
      <w:pPr>
        <w:ind w:left="1440"/>
        <w:rPr>
          <w:rFonts w:cs="Pyidaungsu"/>
        </w:rPr>
      </w:pPr>
    </w:p>
    <w:p w:rsidR="00D304E7" w:rsidRDefault="00DB472D" w:rsidP="001528DB">
      <w:pPr>
        <w:ind w:left="1440"/>
        <w:rPr>
          <w:rFonts w:cs="Pyidaungsu"/>
        </w:rPr>
      </w:pPr>
      <w:r>
        <w:rPr>
          <w:rFonts w:cs="Pyidaungsu"/>
          <w:noProof/>
        </w:rPr>
        <w:lastRenderedPageBreak/>
        <w:drawing>
          <wp:inline distT="0" distB="0" distL="0" distR="0" wp14:anchorId="2D098B5F" wp14:editId="62349520">
            <wp:extent cx="5534108" cy="2992455"/>
            <wp:effectExtent l="0" t="0" r="0" b="0"/>
            <wp:docPr id="39" name="Picture 39" descr="D:\Documentation\fb and viber integration with e-commerce\OCRH\Presentation Requirement Files\Icon\Presentation Picture\StockEntry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StockEntry1.png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6782" cy="2993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1BBC" w:rsidRDefault="00797CD9" w:rsidP="001528DB">
      <w:pPr>
        <w:ind w:left="1440"/>
        <w:rPr>
          <w:rFonts w:cs="Pyidaungsu"/>
        </w:rPr>
      </w:pPr>
      <w:r>
        <w:rPr>
          <w:rFonts w:cs="Pyidaungsu"/>
          <w:noProof/>
        </w:rPr>
        <w:drawing>
          <wp:inline distT="0" distB="0" distL="0" distR="0">
            <wp:extent cx="5605670" cy="2892228"/>
            <wp:effectExtent l="0" t="0" r="0" b="3810"/>
            <wp:docPr id="2067" name="Picture 2067" descr="D:\Documentation\fb and viber integration with e-commerce\OCRH\Presentation Requirement Files\Icon\Presentation Picture\StockEd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cumentation\fb and viber integration with e-commerce\OCRH\Presentation Requirement Files\Icon\Presentation Picture\StockEdit.png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923" cy="2890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1BBC" w:rsidRDefault="00F81BBC" w:rsidP="001528DB">
      <w:pPr>
        <w:ind w:left="1440"/>
        <w:rPr>
          <w:rFonts w:cs="Pyidaungsu"/>
          <w:b/>
          <w:bCs/>
        </w:rPr>
      </w:pPr>
      <w:r w:rsidRPr="00B11510">
        <w:rPr>
          <w:rFonts w:cs="Pyidaungsu"/>
          <w:b/>
          <w:bCs/>
        </w:rPr>
        <w:t>Table Structure</w:t>
      </w:r>
    </w:p>
    <w:p w:rsidR="00834F90" w:rsidRDefault="00066009" w:rsidP="001528DB">
      <w:pPr>
        <w:ind w:left="1440"/>
        <w:rPr>
          <w:rFonts w:cs="Pyidaungsu"/>
        </w:rPr>
      </w:pPr>
      <w:r>
        <w:rPr>
          <w:noProof/>
        </w:rPr>
        <w:lastRenderedPageBreak/>
        <w:drawing>
          <wp:inline distT="0" distB="0" distL="0" distR="0" wp14:anchorId="7CA61587" wp14:editId="0A94D834">
            <wp:extent cx="4681182" cy="2232307"/>
            <wp:effectExtent l="0" t="0" r="571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683920" cy="2233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D7" w:rsidRDefault="00C93E12" w:rsidP="001528DB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2D93676E" wp14:editId="3F7B40B8">
            <wp:extent cx="4674413" cy="2751130"/>
            <wp:effectExtent l="0" t="0" r="0" b="0"/>
            <wp:docPr id="2054" name="Picture 20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673543" cy="2750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F6C" w:rsidRDefault="00C06F6C" w:rsidP="00C06F6C">
      <w:pPr>
        <w:pStyle w:val="Heading3"/>
        <w:numPr>
          <w:ilvl w:val="2"/>
          <w:numId w:val="1"/>
        </w:numPr>
      </w:pPr>
      <w:bookmarkStart w:id="43" w:name="_Toc105401623"/>
      <w:r>
        <w:t>Unit Rate</w:t>
      </w:r>
      <w:bookmarkEnd w:id="43"/>
    </w:p>
    <w:p w:rsidR="00C06F6C" w:rsidRDefault="00C06F6C" w:rsidP="00C06F6C">
      <w:pPr>
        <w:pStyle w:val="ListParagraph"/>
        <w:ind w:left="1080" w:firstLine="360"/>
        <w:rPr>
          <w:rStyle w:val="Strong"/>
        </w:rPr>
      </w:pPr>
      <w:r>
        <w:rPr>
          <w:rStyle w:val="Strong"/>
        </w:rPr>
        <w:t>Process Flow</w:t>
      </w:r>
    </w:p>
    <w:p w:rsidR="002D7E8E" w:rsidRPr="002D7E8E" w:rsidRDefault="002D7E8E" w:rsidP="002D7E8E">
      <w:pPr>
        <w:pStyle w:val="ListParagraph"/>
        <w:numPr>
          <w:ilvl w:val="0"/>
          <w:numId w:val="23"/>
        </w:numPr>
        <w:rPr>
          <w:rStyle w:val="Strong"/>
          <w:b w:val="0"/>
          <w:bCs w:val="0"/>
        </w:rPr>
      </w:pPr>
      <w:r w:rsidRPr="002D7E8E">
        <w:rPr>
          <w:rStyle w:val="Strong"/>
          <w:b w:val="0"/>
          <w:bCs w:val="0"/>
        </w:rPr>
        <w:t>Unit Rate Process</w:t>
      </w:r>
    </w:p>
    <w:p w:rsidR="00365B51" w:rsidRDefault="00C53CEE" w:rsidP="00C06F6C">
      <w:pPr>
        <w:pStyle w:val="ListParagraph"/>
        <w:ind w:left="1080" w:firstLine="360"/>
        <w:rPr>
          <w:rStyle w:val="Strong"/>
        </w:rPr>
      </w:pPr>
      <w:r>
        <w:rPr>
          <w:b/>
          <w:bCs/>
          <w:noProof/>
        </w:rPr>
        <w:drawing>
          <wp:inline distT="0" distB="0" distL="0" distR="0">
            <wp:extent cx="5142586" cy="2295461"/>
            <wp:effectExtent l="0" t="0" r="1270" b="0"/>
            <wp:docPr id="9281" name="Picture 9281" descr="D:\Documentation\fb and viber integration with e-commerce\OCRH\Presentation Requirement Files\Icon\Presentation Picture\Unit Rate 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Documentation\fb and viber integration with e-commerce\OCRH\Presentation Requirement Files\Icon\Presentation Picture\Unit Rate Process.png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423" cy="2294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7E8E" w:rsidRPr="002D7E8E" w:rsidRDefault="002D7E8E" w:rsidP="002D7E8E">
      <w:pPr>
        <w:pStyle w:val="ListParagraph"/>
        <w:numPr>
          <w:ilvl w:val="0"/>
          <w:numId w:val="23"/>
        </w:numPr>
        <w:rPr>
          <w:rStyle w:val="Strong"/>
          <w:b w:val="0"/>
          <w:bCs w:val="0"/>
        </w:rPr>
      </w:pPr>
      <w:r>
        <w:rPr>
          <w:rStyle w:val="Strong"/>
          <w:b w:val="0"/>
          <w:bCs w:val="0"/>
        </w:rPr>
        <w:lastRenderedPageBreak/>
        <w:t xml:space="preserve">Go </w:t>
      </w:r>
      <w:proofErr w:type="gramStart"/>
      <w:r>
        <w:rPr>
          <w:rStyle w:val="Strong"/>
          <w:b w:val="0"/>
          <w:bCs w:val="0"/>
        </w:rPr>
        <w:t>To</w:t>
      </w:r>
      <w:proofErr w:type="gramEnd"/>
      <w:r>
        <w:rPr>
          <w:rStyle w:val="Strong"/>
          <w:b w:val="0"/>
          <w:bCs w:val="0"/>
        </w:rPr>
        <w:t xml:space="preserve"> Price Sheet from Unit Rate</w:t>
      </w:r>
      <w:r w:rsidRPr="002D7E8E">
        <w:rPr>
          <w:rStyle w:val="Strong"/>
          <w:b w:val="0"/>
          <w:bCs w:val="0"/>
        </w:rPr>
        <w:t xml:space="preserve"> Process</w:t>
      </w:r>
    </w:p>
    <w:p w:rsidR="002D7E8E" w:rsidRDefault="002D7E8E" w:rsidP="00C06F6C">
      <w:pPr>
        <w:pStyle w:val="ListParagraph"/>
        <w:ind w:left="1080" w:firstLine="360"/>
        <w:rPr>
          <w:rStyle w:val="Strong"/>
        </w:rPr>
      </w:pPr>
    </w:p>
    <w:p w:rsidR="002D7E8E" w:rsidRDefault="001A0F63" w:rsidP="00C06F6C">
      <w:pPr>
        <w:pStyle w:val="ListParagraph"/>
        <w:ind w:left="1080" w:firstLine="360"/>
        <w:rPr>
          <w:rStyle w:val="Strong"/>
        </w:rPr>
      </w:pPr>
      <w:r>
        <w:rPr>
          <w:b/>
          <w:bCs/>
          <w:noProof/>
        </w:rPr>
        <w:drawing>
          <wp:inline distT="0" distB="0" distL="0" distR="0">
            <wp:extent cx="5241946" cy="2406701"/>
            <wp:effectExtent l="0" t="0" r="0" b="0"/>
            <wp:docPr id="9282" name="Picture 9282" descr="D:\Documentation\fb and viber integration with e-commerce\OCRH\Presentation Requirement Files\Icon\Presentation Picture\StockPriceSheetFromUnitRate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Documentation\fb and viber integration with e-commerce\OCRH\Presentation Requirement Files\Icon\Presentation Picture\StockPriceSheetFromUnitRateProcess.png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478" cy="240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F6C" w:rsidRDefault="000C7D93" w:rsidP="00C06F6C">
      <w:pPr>
        <w:pStyle w:val="ListParagraph"/>
        <w:ind w:left="1080" w:firstLine="360"/>
        <w:rPr>
          <w:rStyle w:val="Strong"/>
        </w:rPr>
      </w:pPr>
      <w:r>
        <w:rPr>
          <w:noProof/>
        </w:rPr>
        <w:drawing>
          <wp:inline distT="0" distB="0" distL="0" distR="0">
            <wp:extent cx="4768876" cy="2260121"/>
            <wp:effectExtent l="0" t="0" r="0" b="6985"/>
            <wp:docPr id="4131" name="Picture 4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4506" cy="2262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F6C" w:rsidRPr="0082585C" w:rsidRDefault="0082585C" w:rsidP="001528DB">
      <w:pPr>
        <w:ind w:left="1440"/>
        <w:rPr>
          <w:rStyle w:val="Strong"/>
        </w:rPr>
      </w:pPr>
      <w:r w:rsidRPr="0082585C">
        <w:rPr>
          <w:rStyle w:val="Strong"/>
        </w:rPr>
        <w:t>Table Structure</w:t>
      </w:r>
    </w:p>
    <w:p w:rsidR="0082585C" w:rsidRDefault="000C7D93" w:rsidP="001528DB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231B97BC" wp14:editId="04A416E4">
            <wp:extent cx="4287328" cy="1889906"/>
            <wp:effectExtent l="0" t="0" r="0" b="0"/>
            <wp:docPr id="4132" name="Picture 4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307273" cy="1898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68C5" w:rsidRDefault="0073432B" w:rsidP="001528DB">
      <w:pPr>
        <w:ind w:left="1440"/>
        <w:rPr>
          <w:rFonts w:cs="Pyidaungs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7355559" wp14:editId="541835F6">
                <wp:simplePos x="0" y="0"/>
                <wp:positionH relativeFrom="column">
                  <wp:posOffset>-359410</wp:posOffset>
                </wp:positionH>
                <wp:positionV relativeFrom="paragraph">
                  <wp:posOffset>72942</wp:posOffset>
                </wp:positionV>
                <wp:extent cx="6917055" cy="7620"/>
                <wp:effectExtent l="0" t="0" r="17145" b="30480"/>
                <wp:wrapNone/>
                <wp:docPr id="8206" name="Straight Connector 8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CD6CC12" id="Straight Connector 8206" o:spid="_x0000_s1026" style="position:absolute;z-index:2517186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8.3pt,5.75pt" to="516.35pt,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" strokecolor="#a5a5a5 [2092]"/>
            </w:pict>
          </mc:Fallback>
        </mc:AlternateContent>
      </w:r>
    </w:p>
    <w:p w:rsidR="00310889" w:rsidRDefault="00864800" w:rsidP="00864800">
      <w:pPr>
        <w:pStyle w:val="Heading3"/>
        <w:numPr>
          <w:ilvl w:val="2"/>
          <w:numId w:val="1"/>
        </w:numPr>
      </w:pPr>
      <w:bookmarkStart w:id="44" w:name="_Toc105401624"/>
      <w:r>
        <w:lastRenderedPageBreak/>
        <w:t>Price Sheet Setup</w:t>
      </w:r>
      <w:bookmarkEnd w:id="44"/>
      <w:r>
        <w:t xml:space="preserve"> </w:t>
      </w:r>
    </w:p>
    <w:p w:rsidR="00310889" w:rsidRDefault="00310889" w:rsidP="00310889">
      <w:pPr>
        <w:ind w:left="1440"/>
        <w:rPr>
          <w:rStyle w:val="Strong"/>
        </w:rPr>
      </w:pPr>
      <w:r w:rsidRPr="00310889">
        <w:rPr>
          <w:rStyle w:val="Strong"/>
        </w:rPr>
        <w:t>Process Flow</w:t>
      </w:r>
    </w:p>
    <w:p w:rsidR="00310889" w:rsidRDefault="00B23BE6" w:rsidP="00310889">
      <w:pPr>
        <w:ind w:left="1440"/>
        <w:rPr>
          <w:rStyle w:val="Strong"/>
        </w:rPr>
      </w:pPr>
      <w:r>
        <w:rPr>
          <w:b/>
          <w:bCs/>
          <w:noProof/>
        </w:rPr>
        <w:drawing>
          <wp:inline distT="0" distB="0" distL="0" distR="0" wp14:anchorId="54E488DE" wp14:editId="5E639F5D">
            <wp:extent cx="5406887" cy="2976565"/>
            <wp:effectExtent l="0" t="0" r="3810" b="0"/>
            <wp:docPr id="2061" name="Picture 2061" descr="D:\Documentation\fb and viber integration with e-commerce\OCRH\Presentation Requirement Files\Icon\Presentation Picture\StockPriceSheet Proces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StockPriceSheet Process1.png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3583" cy="2980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69D" w:rsidRDefault="0076269D" w:rsidP="0076269D">
      <w:pPr>
        <w:ind w:left="1440"/>
        <w:rPr>
          <w:rStyle w:val="Strong"/>
        </w:rPr>
      </w:pPr>
      <w:r>
        <w:rPr>
          <w:rStyle w:val="Strong"/>
        </w:rPr>
        <w:t>Entity Relationship Diagram</w:t>
      </w:r>
    </w:p>
    <w:p w:rsidR="0076269D" w:rsidRDefault="0096625C" w:rsidP="0076269D">
      <w:pPr>
        <w:ind w:left="1440"/>
        <w:rPr>
          <w:rStyle w:val="Strong"/>
        </w:rPr>
      </w:pPr>
      <w:r>
        <w:rPr>
          <w:b/>
          <w:bCs/>
          <w:noProof/>
        </w:rPr>
        <w:drawing>
          <wp:inline distT="0" distB="0" distL="0" distR="0" wp14:anchorId="2EE59026" wp14:editId="37D7C1B8">
            <wp:extent cx="5001370" cy="3273426"/>
            <wp:effectExtent l="0" t="0" r="8890" b="3175"/>
            <wp:docPr id="9267" name="Picture 9267" descr="D:\Documentation\fb and viber integration with e-commerce\OCRH\Presentation Requirement Files\Icon\Presentation Picture\PriceSheet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ation\fb and viber integration with e-commerce\OCRH\Presentation Requirement Files\Icon\Presentation Picture\PriceSheetERD.png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856" cy="3275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69D" w:rsidRPr="00310889" w:rsidRDefault="0076269D" w:rsidP="00310889">
      <w:pPr>
        <w:ind w:left="1440"/>
        <w:rPr>
          <w:rStyle w:val="Strong"/>
        </w:rPr>
      </w:pPr>
    </w:p>
    <w:p w:rsidR="00F12756" w:rsidRDefault="00F4706A" w:rsidP="001528DB">
      <w:pPr>
        <w:ind w:left="1440"/>
        <w:rPr>
          <w:rFonts w:cs="Pyidaungsu"/>
        </w:rPr>
      </w:pPr>
      <w:r>
        <w:rPr>
          <w:rFonts w:cs="Pyidaungsu"/>
          <w:noProof/>
        </w:rPr>
        <w:lastRenderedPageBreak/>
        <w:drawing>
          <wp:inline distT="0" distB="0" distL="0" distR="0" wp14:anchorId="6B2F875C" wp14:editId="1968B442">
            <wp:extent cx="5740842" cy="1833915"/>
            <wp:effectExtent l="0" t="0" r="0" b="0"/>
            <wp:docPr id="9236" name="Picture 9236" descr="D:\Documentation\fb and viber integration with e-commerce\OCRH\Presentation Requirement Files\Icon\Presentation Picture\StockPriceSheet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ation\fb and viber integration with e-commerce\OCRH\Presentation Requirement Files\Icon\Presentation Picture\StockPriceSheetListing.png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004" cy="1832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93C" w:rsidRDefault="0058793C" w:rsidP="001528DB">
      <w:pPr>
        <w:ind w:left="1440"/>
        <w:rPr>
          <w:rFonts w:cs="Pyidaungsu"/>
        </w:rPr>
      </w:pPr>
    </w:p>
    <w:p w:rsidR="00F12756" w:rsidRDefault="00842705" w:rsidP="001528DB">
      <w:pPr>
        <w:ind w:left="1440"/>
        <w:rPr>
          <w:rFonts w:cs="Pyidaungsu"/>
        </w:rPr>
      </w:pPr>
      <w:r>
        <w:rPr>
          <w:rFonts w:cs="Pyidaungsu"/>
          <w:noProof/>
        </w:rPr>
        <w:drawing>
          <wp:inline distT="0" distB="0" distL="0" distR="0" wp14:anchorId="60D807BD" wp14:editId="5AADCD9A">
            <wp:extent cx="5677231" cy="2864476"/>
            <wp:effectExtent l="0" t="0" r="0" b="0"/>
            <wp:docPr id="8196" name="Picture 8196" descr="D:\Documentation\fb and viber integration with e-commerce\OCRH\Presentation Requirement Files\Icon\Presentation Picture\StockPriceSheetEnt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cumentation\fb and viber integration with e-commerce\OCRH\Presentation Requirement Files\Icon\Presentation Picture\StockPriceSheetEntry.png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9564" cy="2865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705" w:rsidRDefault="00842705" w:rsidP="001528DB">
      <w:pPr>
        <w:ind w:left="1440"/>
        <w:rPr>
          <w:rFonts w:cs="Pyidaungsu"/>
        </w:rPr>
      </w:pPr>
      <w:r>
        <w:rPr>
          <w:rFonts w:cs="Pyidaungsu"/>
          <w:noProof/>
        </w:rPr>
        <w:drawing>
          <wp:inline distT="0" distB="0" distL="0" distR="0" wp14:anchorId="58B57505" wp14:editId="4457261F">
            <wp:extent cx="5677231" cy="2864476"/>
            <wp:effectExtent l="0" t="0" r="0" b="0"/>
            <wp:docPr id="8197" name="Picture 8197" descr="D:\Documentation\fb and viber integration with e-commerce\OCRH\Presentation Requirement Files\Icon\Presentation Picture\StockPriceSheetEd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ation\fb and viber integration with e-commerce\OCRH\Presentation Requirement Files\Icon\Presentation Picture\StockPriceSheetEdit.png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9564" cy="2865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73432B" w:rsidRDefault="0073432B" w:rsidP="001528DB">
      <w:pPr>
        <w:ind w:left="1440"/>
        <w:rPr>
          <w:rFonts w:cs="Pyidaungsu"/>
        </w:rPr>
      </w:pPr>
    </w:p>
    <w:p w:rsidR="00E13E84" w:rsidRPr="00E13E84" w:rsidRDefault="00E13E84" w:rsidP="001528DB">
      <w:pPr>
        <w:ind w:left="1440"/>
        <w:rPr>
          <w:rStyle w:val="Strong"/>
        </w:rPr>
      </w:pPr>
      <w:r w:rsidRPr="00E13E84">
        <w:rPr>
          <w:rStyle w:val="Strong"/>
        </w:rPr>
        <w:t>Table Structure</w:t>
      </w:r>
    </w:p>
    <w:p w:rsidR="00E13E84" w:rsidRDefault="00E13E84" w:rsidP="001528DB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5E5E3CEA" wp14:editId="6053CC0D">
            <wp:extent cx="4476584" cy="1699666"/>
            <wp:effectExtent l="0" t="0" r="63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479326" cy="1700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E84" w:rsidRDefault="00E13E84" w:rsidP="001528DB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09C7EFE9" wp14:editId="564B614F">
            <wp:extent cx="4476584" cy="2143382"/>
            <wp:effectExtent l="0" t="0" r="635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476722" cy="2143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68C5" w:rsidRDefault="00AD181E" w:rsidP="001528DB">
      <w:pPr>
        <w:ind w:left="1440"/>
        <w:rPr>
          <w:rFonts w:cs="Pyidaungs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4E0FF39" wp14:editId="66ABFA48">
                <wp:simplePos x="0" y="0"/>
                <wp:positionH relativeFrom="column">
                  <wp:posOffset>-400492</wp:posOffset>
                </wp:positionH>
                <wp:positionV relativeFrom="paragraph">
                  <wp:posOffset>115487</wp:posOffset>
                </wp:positionV>
                <wp:extent cx="6917055" cy="7620"/>
                <wp:effectExtent l="0" t="0" r="17145" b="30480"/>
                <wp:wrapNone/>
                <wp:docPr id="9248" name="Straight Connector 9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65628CD" id="Straight Connector 9248" o:spid="_x0000_s1026" style="position:absolute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1.55pt,9.1pt" to="513.1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" strokecolor="#a5a5a5 [2092]"/>
            </w:pict>
          </mc:Fallback>
        </mc:AlternateContent>
      </w:r>
    </w:p>
    <w:p w:rsidR="00605AD0" w:rsidRDefault="00605AD0" w:rsidP="00605AD0">
      <w:pPr>
        <w:pStyle w:val="Heading3"/>
        <w:numPr>
          <w:ilvl w:val="2"/>
          <w:numId w:val="1"/>
        </w:numPr>
      </w:pPr>
      <w:bookmarkStart w:id="45" w:name="_Toc105401625"/>
      <w:r>
        <w:t>Inventory Location</w:t>
      </w:r>
      <w:bookmarkEnd w:id="45"/>
    </w:p>
    <w:p w:rsidR="00605AD0" w:rsidRDefault="00605AD0" w:rsidP="001528DB">
      <w:pPr>
        <w:ind w:left="1440"/>
        <w:rPr>
          <w:rFonts w:cs="Pyidaungsu"/>
        </w:rPr>
      </w:pPr>
    </w:p>
    <w:p w:rsidR="00605AD0" w:rsidRDefault="00605AD0" w:rsidP="001528DB">
      <w:pPr>
        <w:ind w:left="1440"/>
        <w:rPr>
          <w:rFonts w:cs="Pyidaungsu"/>
        </w:rPr>
      </w:pPr>
      <w:r>
        <w:rPr>
          <w:noProof/>
        </w:rPr>
        <w:lastRenderedPageBreak/>
        <w:drawing>
          <wp:inline distT="0" distB="0" distL="0" distR="0" wp14:anchorId="6EAD8E6B" wp14:editId="133D9F27">
            <wp:extent cx="5009322" cy="2360696"/>
            <wp:effectExtent l="0" t="0" r="1270" b="1905"/>
            <wp:docPr id="5120" name="Picture 5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013127" cy="2362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Default="00AD181E" w:rsidP="001528DB">
      <w:pPr>
        <w:ind w:left="1440"/>
        <w:rPr>
          <w:rFonts w:cs="Pyidaungsu"/>
        </w:rPr>
      </w:pPr>
    </w:p>
    <w:p w:rsidR="00AD181E" w:rsidRDefault="00AD181E" w:rsidP="001528DB">
      <w:pPr>
        <w:ind w:left="1440"/>
        <w:rPr>
          <w:rFonts w:cs="Pyidaungsu"/>
        </w:rPr>
      </w:pPr>
    </w:p>
    <w:p w:rsidR="00605AD0" w:rsidRDefault="00605AD0" w:rsidP="00605AD0">
      <w:pPr>
        <w:ind w:left="1440"/>
        <w:rPr>
          <w:rFonts w:cs="Pyidaungsu"/>
        </w:rPr>
      </w:pPr>
      <w:r w:rsidRPr="00B11510">
        <w:rPr>
          <w:rFonts w:cs="Pyidaungsu"/>
          <w:b/>
          <w:bCs/>
        </w:rPr>
        <w:t>Table Structure</w:t>
      </w:r>
    </w:p>
    <w:p w:rsidR="00605AD0" w:rsidRDefault="00454E20" w:rsidP="001528DB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3E0F4D72" wp14:editId="6C1AE3AE">
            <wp:extent cx="4842344" cy="2006114"/>
            <wp:effectExtent l="0" t="0" r="0" b="0"/>
            <wp:docPr id="2057" name="Picture 2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841141" cy="2005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1E" w:rsidRDefault="00AD181E" w:rsidP="001528DB">
      <w:pPr>
        <w:ind w:left="1440"/>
        <w:rPr>
          <w:rFonts w:cs="Pyidaungs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E9D7F2C" wp14:editId="5B24A9A7">
                <wp:simplePos x="0" y="0"/>
                <wp:positionH relativeFrom="column">
                  <wp:posOffset>-511810</wp:posOffset>
                </wp:positionH>
                <wp:positionV relativeFrom="paragraph">
                  <wp:posOffset>126558</wp:posOffset>
                </wp:positionV>
                <wp:extent cx="6917055" cy="7620"/>
                <wp:effectExtent l="0" t="0" r="17145" b="30480"/>
                <wp:wrapNone/>
                <wp:docPr id="9249" name="Straight Connector 9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8D11125" id="Straight Connector 9249" o:spid="_x0000_s1026" style="position:absolute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0.3pt,9.95pt" to="504.35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" strokecolor="#a5a5a5 [2092]"/>
            </w:pict>
          </mc:Fallback>
        </mc:AlternateContent>
      </w:r>
    </w:p>
    <w:p w:rsidR="00AE2EFA" w:rsidRDefault="00AE2EFA" w:rsidP="00AE2EFA">
      <w:pPr>
        <w:pStyle w:val="Heading3"/>
        <w:numPr>
          <w:ilvl w:val="2"/>
          <w:numId w:val="1"/>
        </w:numPr>
      </w:pPr>
      <w:bookmarkStart w:id="46" w:name="_Toc105401626"/>
      <w:r>
        <w:t>Opening Balance</w:t>
      </w:r>
      <w:bookmarkEnd w:id="46"/>
    </w:p>
    <w:p w:rsidR="00AE2EFA" w:rsidRDefault="00AE2EFA" w:rsidP="001D6163">
      <w:pPr>
        <w:ind w:left="1440"/>
      </w:pPr>
    </w:p>
    <w:p w:rsidR="00141681" w:rsidRDefault="00141681" w:rsidP="001D6163">
      <w:pPr>
        <w:ind w:left="1440"/>
        <w:rPr>
          <w:rStyle w:val="Strong"/>
        </w:rPr>
      </w:pPr>
      <w:r w:rsidRPr="00141681">
        <w:rPr>
          <w:rStyle w:val="Strong"/>
        </w:rPr>
        <w:t>Process Flow</w:t>
      </w:r>
    </w:p>
    <w:p w:rsidR="00141681" w:rsidRPr="00141681" w:rsidRDefault="00141681" w:rsidP="001D6163">
      <w:pPr>
        <w:ind w:left="1440"/>
        <w:rPr>
          <w:rStyle w:val="Strong"/>
        </w:rPr>
      </w:pPr>
      <w:r>
        <w:rPr>
          <w:b/>
          <w:bCs/>
          <w:noProof/>
        </w:rPr>
        <w:lastRenderedPageBreak/>
        <w:drawing>
          <wp:inline distT="0" distB="0" distL="0" distR="0" wp14:anchorId="288D5060" wp14:editId="50512B25">
            <wp:extent cx="3888188" cy="1828556"/>
            <wp:effectExtent l="0" t="0" r="0" b="635"/>
            <wp:docPr id="2066" name="Picture 2066" descr="D:\Documentation\fb and viber integration with e-commerce\OCRH\Presentation Requirement Files\Icon\Presentation Picture\OpeningBalance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OpeningBalanceProcess.png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4268" cy="183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B49" w:rsidRDefault="00C31B49" w:rsidP="00C31B49">
      <w:pPr>
        <w:ind w:left="720" w:firstLine="720"/>
        <w:rPr>
          <w:rStyle w:val="Strong"/>
        </w:rPr>
      </w:pPr>
      <w:r>
        <w:rPr>
          <w:rStyle w:val="Strong"/>
        </w:rPr>
        <w:t>Entity Relationship Diagram</w:t>
      </w:r>
    </w:p>
    <w:p w:rsidR="001D6163" w:rsidRDefault="001D6163" w:rsidP="001D6163">
      <w:pPr>
        <w:ind w:left="1440"/>
      </w:pPr>
      <w:r>
        <w:rPr>
          <w:noProof/>
        </w:rPr>
        <w:drawing>
          <wp:inline distT="0" distB="0" distL="0" distR="0" wp14:anchorId="54F11417" wp14:editId="3F9C948A">
            <wp:extent cx="4230094" cy="1897394"/>
            <wp:effectExtent l="0" t="0" r="0" b="7620"/>
            <wp:docPr id="6173" name="Picture 6173" descr="D:\Documentation\fb and viber integration with e-commerce\OCRH\Presentation Requirement Files\Icon\Presentation Picture\OpeningBalance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ation\fb and viber integration with e-commerce\OCRH\Presentation Requirement Files\Icon\Presentation Picture\OpeningBalanceERD.png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2075" cy="1902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163" w:rsidRDefault="001D6163" w:rsidP="001D6163">
      <w:pPr>
        <w:ind w:left="1440"/>
      </w:pPr>
      <w:r>
        <w:t>User Interface</w:t>
      </w:r>
    </w:p>
    <w:p w:rsidR="00AE2EFA" w:rsidRDefault="007648BC" w:rsidP="00AE2EFA">
      <w:pPr>
        <w:ind w:left="1440"/>
      </w:pPr>
      <w:r>
        <w:rPr>
          <w:noProof/>
        </w:rPr>
        <w:drawing>
          <wp:inline distT="0" distB="0" distL="0" distR="0" wp14:anchorId="74FB5855" wp14:editId="6978ABCA">
            <wp:extent cx="5677231" cy="1343770"/>
            <wp:effectExtent l="0" t="0" r="0" b="8890"/>
            <wp:docPr id="9234" name="Picture 9234" descr="D:\Documentation\fb and viber integration with e-commerce\OCRH\Presentation Requirement Files\Icon\Presentation Picture\OpeningBalance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cumentation\fb and viber integration with e-commerce\OCRH\Presentation Requirement Files\Icon\Presentation Picture\OpeningBalanceListing.png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4088" cy="1343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EFA" w:rsidRDefault="000D4703" w:rsidP="00AE2EFA">
      <w:pPr>
        <w:ind w:left="1440"/>
        <w:rPr>
          <w:rFonts w:cstheme="minorBidi"/>
        </w:rPr>
      </w:pPr>
      <w:r>
        <w:rPr>
          <w:noProof/>
        </w:rPr>
        <w:drawing>
          <wp:inline distT="0" distB="0" distL="0" distR="0" wp14:anchorId="55634869" wp14:editId="5CDDD0CA">
            <wp:extent cx="3689405" cy="1958807"/>
            <wp:effectExtent l="0" t="0" r="6350" b="3810"/>
            <wp:docPr id="2077" name="Picture 2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3690963" cy="1959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425" w:rsidRDefault="005F30A7" w:rsidP="00AE2EFA">
      <w:pPr>
        <w:ind w:left="1440"/>
        <w:rPr>
          <w:rFonts w:cstheme="minorBidi"/>
        </w:rPr>
      </w:pPr>
      <w:r>
        <w:rPr>
          <w:noProof/>
        </w:rPr>
        <w:lastRenderedPageBreak/>
        <w:drawing>
          <wp:inline distT="0" distB="0" distL="0" distR="0" wp14:anchorId="449FBDC2" wp14:editId="3F3F964A">
            <wp:extent cx="3689405" cy="1961777"/>
            <wp:effectExtent l="0" t="0" r="6350" b="635"/>
            <wp:docPr id="2078" name="Picture 2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3697079" cy="1965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EFA" w:rsidRDefault="00AE2EFA" w:rsidP="00AE2EFA">
      <w:pPr>
        <w:ind w:left="1440"/>
        <w:rPr>
          <w:rFonts w:cs="Pyidaungsu"/>
        </w:rPr>
      </w:pPr>
      <w:r w:rsidRPr="00B11510">
        <w:rPr>
          <w:rFonts w:cs="Pyidaungsu"/>
          <w:b/>
          <w:bCs/>
        </w:rPr>
        <w:t>Table Structure</w:t>
      </w:r>
    </w:p>
    <w:p w:rsidR="00AE2EFA" w:rsidRDefault="00454E20" w:rsidP="00AE2EFA">
      <w:pPr>
        <w:ind w:left="1440"/>
      </w:pPr>
      <w:r>
        <w:rPr>
          <w:noProof/>
        </w:rPr>
        <w:drawing>
          <wp:inline distT="0" distB="0" distL="0" distR="0" wp14:anchorId="0575746C" wp14:editId="05FFF70E">
            <wp:extent cx="4016390" cy="1796995"/>
            <wp:effectExtent l="0" t="0" r="3175" b="0"/>
            <wp:docPr id="2070" name="Picture 20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016577" cy="1797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25C" w:rsidRDefault="00F12756" w:rsidP="0096625C">
      <w:pPr>
        <w:pStyle w:val="Heading3"/>
        <w:numPr>
          <w:ilvl w:val="2"/>
          <w:numId w:val="1"/>
        </w:numPr>
      </w:pPr>
      <w:bookmarkStart w:id="47" w:name="_Toc105401627"/>
      <w:r>
        <w:t>Customer Type</w:t>
      </w:r>
      <w:bookmarkEnd w:id="47"/>
    </w:p>
    <w:p w:rsidR="0096625C" w:rsidRDefault="0096625C" w:rsidP="0096625C">
      <w:pPr>
        <w:ind w:left="720" w:firstLine="720"/>
        <w:rPr>
          <w:rStyle w:val="Strong"/>
        </w:rPr>
      </w:pPr>
      <w:r>
        <w:rPr>
          <w:rStyle w:val="Strong"/>
        </w:rPr>
        <w:t>Entity Relationship Diagram</w:t>
      </w:r>
    </w:p>
    <w:p w:rsidR="0096625C" w:rsidRPr="0096625C" w:rsidRDefault="0096625C" w:rsidP="0096625C">
      <w:pPr>
        <w:ind w:left="1440"/>
      </w:pPr>
      <w:r>
        <w:rPr>
          <w:noProof/>
        </w:rPr>
        <w:drawing>
          <wp:inline distT="0" distB="0" distL="0" distR="0" wp14:anchorId="47B580D1" wp14:editId="191BBCA0">
            <wp:extent cx="3094097" cy="1677725"/>
            <wp:effectExtent l="0" t="0" r="0" b="0"/>
            <wp:docPr id="6148" name="Picture 6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3091534" cy="167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21" w:rsidRDefault="00F4706A" w:rsidP="0096625C">
      <w:pPr>
        <w:ind w:left="1440"/>
      </w:pPr>
      <w:r>
        <w:rPr>
          <w:noProof/>
        </w:rPr>
        <w:lastRenderedPageBreak/>
        <w:drawing>
          <wp:inline distT="0" distB="0" distL="0" distR="0" wp14:anchorId="582012C7" wp14:editId="617D2F29">
            <wp:extent cx="5565913" cy="1826936"/>
            <wp:effectExtent l="0" t="0" r="0" b="1905"/>
            <wp:docPr id="4097" name="Picture 4097" descr="D:\Documentation\fb and viber integration with e-commerce\OCRH\Presentation Requirement Files\Icon\Presentation Picture\CustomerType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ation\fb and viber integration with e-commerce\OCRH\Presentation Requirement Files\Icon\Presentation Picture\CustomerTypeListing.png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4022" cy="1829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06A" w:rsidRDefault="00F4706A" w:rsidP="00D30121">
      <w:pPr>
        <w:ind w:left="1440"/>
      </w:pPr>
      <w:r>
        <w:rPr>
          <w:noProof/>
        </w:rPr>
        <w:drawing>
          <wp:inline distT="0" distB="0" distL="0" distR="0" wp14:anchorId="1A87340E" wp14:editId="4FE4AFBD">
            <wp:extent cx="3745064" cy="1694356"/>
            <wp:effectExtent l="0" t="0" r="8255" b="1270"/>
            <wp:docPr id="4098" name="Picture 4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3746409" cy="16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71E" w:rsidRDefault="00B1571E" w:rsidP="00D30121">
      <w:pPr>
        <w:ind w:left="1440"/>
      </w:pPr>
    </w:p>
    <w:p w:rsidR="00B1571E" w:rsidRDefault="00F4706A" w:rsidP="00D30121">
      <w:pPr>
        <w:ind w:left="1440"/>
      </w:pPr>
      <w:r>
        <w:rPr>
          <w:noProof/>
        </w:rPr>
        <w:drawing>
          <wp:inline distT="0" distB="0" distL="0" distR="0" wp14:anchorId="1336B769" wp14:editId="3526F124">
            <wp:extent cx="3768918" cy="1702092"/>
            <wp:effectExtent l="0" t="0" r="3175" b="0"/>
            <wp:docPr id="4099" name="Picture 4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3771387" cy="1703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6B5" w:rsidRDefault="004F36B5" w:rsidP="00D30121">
      <w:pPr>
        <w:ind w:left="1440"/>
        <w:rPr>
          <w:rStyle w:val="Strong"/>
        </w:rPr>
      </w:pPr>
      <w:r w:rsidRPr="004F36B5">
        <w:rPr>
          <w:rStyle w:val="Strong"/>
        </w:rPr>
        <w:t>Table Structure</w:t>
      </w:r>
    </w:p>
    <w:p w:rsidR="004F36B5" w:rsidRDefault="00454E20" w:rsidP="00D30121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31FDBC2F" wp14:editId="6E292333">
            <wp:extent cx="4357315" cy="1507100"/>
            <wp:effectExtent l="0" t="0" r="5715" b="0"/>
            <wp:docPr id="9226" name="Picture 9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4361049" cy="1508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6B5" w:rsidRDefault="0073432B" w:rsidP="00D30121">
      <w:pPr>
        <w:ind w:left="1440"/>
        <w:rPr>
          <w:rStyle w:val="Stron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B384A59" wp14:editId="798904AE">
                <wp:simplePos x="0" y="0"/>
                <wp:positionH relativeFrom="column">
                  <wp:posOffset>-359410</wp:posOffset>
                </wp:positionH>
                <wp:positionV relativeFrom="paragraph">
                  <wp:posOffset>80866</wp:posOffset>
                </wp:positionV>
                <wp:extent cx="6917055" cy="7620"/>
                <wp:effectExtent l="0" t="0" r="17145" b="30480"/>
                <wp:wrapNone/>
                <wp:docPr id="5124" name="Straight Connector 5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6636A49" id="Straight Connector 5124" o:spid="_x0000_s1026" style="position:absolute;z-index:251720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8.3pt,6.35pt" to="516.35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" strokecolor="#a5a5a5 [2092]"/>
            </w:pict>
          </mc:Fallback>
        </mc:AlternateContent>
      </w:r>
    </w:p>
    <w:p w:rsidR="00E013EB" w:rsidRDefault="00E013EB" w:rsidP="00E013EB">
      <w:pPr>
        <w:pStyle w:val="Heading3"/>
        <w:numPr>
          <w:ilvl w:val="2"/>
          <w:numId w:val="1"/>
        </w:numPr>
      </w:pPr>
      <w:bookmarkStart w:id="48" w:name="_Toc105401628"/>
      <w:r>
        <w:lastRenderedPageBreak/>
        <w:t>Customer</w:t>
      </w:r>
      <w:bookmarkEnd w:id="48"/>
      <w:r>
        <w:t xml:space="preserve"> </w:t>
      </w:r>
    </w:p>
    <w:p w:rsidR="00141681" w:rsidRPr="00141681" w:rsidRDefault="00141681" w:rsidP="00141681"/>
    <w:p w:rsidR="00E013EB" w:rsidRDefault="00E632BE" w:rsidP="00E013EB">
      <w:pPr>
        <w:ind w:left="1440"/>
      </w:pPr>
      <w:r>
        <w:rPr>
          <w:noProof/>
        </w:rPr>
        <w:drawing>
          <wp:inline distT="0" distB="0" distL="0" distR="0" wp14:anchorId="18858AF0" wp14:editId="562FD940">
            <wp:extent cx="5796501" cy="1558455"/>
            <wp:effectExtent l="0" t="0" r="0" b="3810"/>
            <wp:docPr id="4115" name="Picture 4115" descr="D:\Documentation\fb and viber integration with e-commerce\OCRH\Presentation Requirement Files\Icon\Presentation Picture\Customer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Documentation\fb and viber integration with e-commerce\OCRH\Presentation Requirement Files\Icon\Presentation Picture\CustomerListing.png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2626" cy="1557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2BE" w:rsidRPr="00E013EB" w:rsidRDefault="00E632BE" w:rsidP="00E013EB">
      <w:pPr>
        <w:ind w:left="1440"/>
      </w:pPr>
      <w:r>
        <w:rPr>
          <w:noProof/>
        </w:rPr>
        <w:drawing>
          <wp:inline distT="0" distB="0" distL="0" distR="0" wp14:anchorId="04AE51B5" wp14:editId="2E813DFC">
            <wp:extent cx="3482671" cy="2806078"/>
            <wp:effectExtent l="0" t="0" r="3810" b="0"/>
            <wp:docPr id="4116" name="Picture 4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482517" cy="2805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6B5" w:rsidRDefault="00E632BE" w:rsidP="00D30121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2F33ACFD" wp14:editId="6C80217A">
            <wp:extent cx="3355450" cy="1749190"/>
            <wp:effectExtent l="0" t="0" r="0" b="3810"/>
            <wp:docPr id="4120" name="Picture 4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3356967" cy="1749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477" w:rsidRDefault="00424477" w:rsidP="00D30121">
      <w:pPr>
        <w:ind w:left="1440"/>
        <w:rPr>
          <w:rStyle w:val="Strong"/>
        </w:rPr>
      </w:pPr>
      <w:r>
        <w:rPr>
          <w:rStyle w:val="Strong"/>
        </w:rPr>
        <w:t>Table Structure</w:t>
      </w:r>
    </w:p>
    <w:p w:rsidR="00424477" w:rsidRDefault="0073432B" w:rsidP="00D30121">
      <w:pPr>
        <w:ind w:left="1440"/>
        <w:rPr>
          <w:rStyle w:val="Strong"/>
        </w:rPr>
      </w:pPr>
      <w:r>
        <w:rPr>
          <w:noProof/>
        </w:rPr>
        <w:lastRenderedPageBreak/>
        <w:drawing>
          <wp:inline distT="0" distB="0" distL="0" distR="0" wp14:anchorId="0A912EAC" wp14:editId="7EB83EF1">
            <wp:extent cx="4071068" cy="1959609"/>
            <wp:effectExtent l="0" t="0" r="5715" b="3175"/>
            <wp:docPr id="5131" name="Picture 5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067613" cy="1957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93C" w:rsidRDefault="0058793C" w:rsidP="0058793C">
      <w:pPr>
        <w:pStyle w:val="Heading3"/>
        <w:numPr>
          <w:ilvl w:val="2"/>
          <w:numId w:val="1"/>
        </w:numPr>
      </w:pPr>
      <w:bookmarkStart w:id="49" w:name="_Toc105401629"/>
      <w:r>
        <w:t>Price Sheet for Customer Type</w:t>
      </w:r>
      <w:bookmarkEnd w:id="49"/>
    </w:p>
    <w:p w:rsidR="0058793C" w:rsidRDefault="0058793C" w:rsidP="0058793C">
      <w:pPr>
        <w:pStyle w:val="ListParagraph"/>
        <w:ind w:left="1440"/>
        <w:rPr>
          <w:rStyle w:val="Strong"/>
        </w:rPr>
      </w:pPr>
      <w:r w:rsidRPr="001956C9">
        <w:rPr>
          <w:rStyle w:val="Strong"/>
        </w:rPr>
        <w:t>Process Flow</w:t>
      </w:r>
    </w:p>
    <w:p w:rsidR="0058793C" w:rsidRDefault="00247589" w:rsidP="0058793C">
      <w:pPr>
        <w:pStyle w:val="ListParagraph"/>
        <w:ind w:left="1440"/>
      </w:pPr>
      <w:r>
        <w:rPr>
          <w:noProof/>
        </w:rPr>
        <w:drawing>
          <wp:inline distT="0" distB="0" distL="0" distR="0" wp14:anchorId="7D53A82C" wp14:editId="0D678D4F">
            <wp:extent cx="5143637" cy="2321781"/>
            <wp:effectExtent l="0" t="0" r="0" b="2540"/>
            <wp:docPr id="2075" name="Picture 2075" descr="D:\Documentation\fb and viber integration with e-commerce\OCRH\Presentation Requirement Files\Icon\Presentation Picture\PriceSheetForCustomerTypeProces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cumentation\fb and viber integration with e-commerce\OCRH\Presentation Requirement Files\Icon\Presentation Picture\PriceSheetForCustomerTypeProcess1.png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0198" cy="2320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432B" w:rsidRDefault="0073432B" w:rsidP="0058793C">
      <w:pPr>
        <w:pStyle w:val="ListParagraph"/>
        <w:ind w:left="1440"/>
      </w:pPr>
    </w:p>
    <w:p w:rsidR="0073432B" w:rsidRDefault="0073432B" w:rsidP="0058793C">
      <w:pPr>
        <w:pStyle w:val="ListParagraph"/>
        <w:ind w:left="1440"/>
      </w:pPr>
    </w:p>
    <w:p w:rsidR="0073432B" w:rsidRDefault="0073432B" w:rsidP="0058793C">
      <w:pPr>
        <w:pStyle w:val="ListParagraph"/>
        <w:ind w:left="1440"/>
      </w:pPr>
    </w:p>
    <w:p w:rsidR="0073432B" w:rsidRDefault="0073432B" w:rsidP="0058793C">
      <w:pPr>
        <w:pStyle w:val="ListParagraph"/>
        <w:ind w:left="1440"/>
      </w:pPr>
    </w:p>
    <w:p w:rsidR="0073432B" w:rsidRPr="00D30121" w:rsidRDefault="0073432B" w:rsidP="0058793C">
      <w:pPr>
        <w:pStyle w:val="ListParagraph"/>
        <w:ind w:left="1440"/>
      </w:pPr>
    </w:p>
    <w:p w:rsidR="0058793C" w:rsidRDefault="0058793C" w:rsidP="0058793C">
      <w:pPr>
        <w:ind w:left="720" w:firstLine="720"/>
        <w:rPr>
          <w:rStyle w:val="Strong"/>
        </w:rPr>
      </w:pPr>
      <w:r>
        <w:rPr>
          <w:rStyle w:val="Strong"/>
        </w:rPr>
        <w:t>Entity Relationship Diagram</w:t>
      </w:r>
    </w:p>
    <w:p w:rsidR="0058793C" w:rsidRDefault="0076269D" w:rsidP="0058793C">
      <w:pPr>
        <w:ind w:left="1440"/>
      </w:pPr>
      <w:r>
        <w:rPr>
          <w:noProof/>
        </w:rPr>
        <w:lastRenderedPageBreak/>
        <w:drawing>
          <wp:inline distT="0" distB="0" distL="0" distR="0" wp14:anchorId="58A4C3C6" wp14:editId="43F765FC">
            <wp:extent cx="2846567" cy="2441992"/>
            <wp:effectExtent l="0" t="0" r="0" b="0"/>
            <wp:docPr id="9262" name="Picture 9262" descr="D:\Documentation\fb and viber integration with e-commerce\OCRH\Presentation Requirement Files\Icon\Presentation Picture\PriceSheet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ation\fb and viber integration with e-commerce\OCRH\Presentation Requirement Files\Icon\Presentation Picture\PriceSheetERD.png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721" cy="2442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93C" w:rsidRDefault="00424477" w:rsidP="0058793C">
      <w:pPr>
        <w:ind w:left="1440"/>
      </w:pPr>
      <w:r>
        <w:rPr>
          <w:noProof/>
        </w:rPr>
        <w:drawing>
          <wp:inline distT="0" distB="0" distL="0" distR="0" wp14:anchorId="05105356" wp14:editId="5E59B51A">
            <wp:extent cx="5430741" cy="1510587"/>
            <wp:effectExtent l="0" t="0" r="0" b="0"/>
            <wp:docPr id="9247" name="Picture 9247" descr="D:\Documentation\fb and viber integration with e-commerce\OCRH\Presentation Requirement Files\Icon\Presentation Picture\PriceSheetForCustomerType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PriceSheetForCustomerTypeListing.png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897" cy="1517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93C" w:rsidRDefault="00424477" w:rsidP="0058793C">
      <w:pPr>
        <w:ind w:left="1440"/>
      </w:pPr>
      <w:r>
        <w:rPr>
          <w:noProof/>
        </w:rPr>
        <w:drawing>
          <wp:inline distT="0" distB="0" distL="0" distR="0" wp14:anchorId="32857C64" wp14:editId="4601C8EB">
            <wp:extent cx="4619708" cy="2372058"/>
            <wp:effectExtent l="0" t="0" r="0" b="9525"/>
            <wp:docPr id="4105" name="Picture 4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621367" cy="237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477" w:rsidRPr="0058793C" w:rsidRDefault="00424477" w:rsidP="0058793C">
      <w:pPr>
        <w:ind w:left="1440"/>
      </w:pPr>
      <w:r>
        <w:rPr>
          <w:noProof/>
        </w:rPr>
        <w:lastRenderedPageBreak/>
        <w:drawing>
          <wp:inline distT="0" distB="0" distL="0" distR="0" wp14:anchorId="4D85A8E0" wp14:editId="1BAC7A7C">
            <wp:extent cx="3729162" cy="1931653"/>
            <wp:effectExtent l="0" t="0" r="5080" b="0"/>
            <wp:docPr id="4114" name="Picture 4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3729395" cy="1931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2BE" w:rsidRDefault="00542195" w:rsidP="00D30121">
      <w:pPr>
        <w:ind w:left="1440"/>
        <w:rPr>
          <w:rStyle w:val="Strong"/>
        </w:rPr>
      </w:pPr>
      <w:r>
        <w:rPr>
          <w:rStyle w:val="Strong"/>
        </w:rPr>
        <w:t>Table Structure</w:t>
      </w:r>
    </w:p>
    <w:p w:rsidR="00542195" w:rsidRDefault="00542195" w:rsidP="00D30121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42E3AA1C" wp14:editId="3301BD74">
            <wp:extent cx="3927944" cy="1490357"/>
            <wp:effectExtent l="0" t="0" r="0" b="0"/>
            <wp:docPr id="4119" name="Picture 4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7"/>
                    <a:srcRect b="15232"/>
                    <a:stretch/>
                  </pic:blipFill>
                  <pic:spPr bwMode="auto">
                    <a:xfrm>
                      <a:off x="0" y="0"/>
                      <a:ext cx="3926317" cy="1489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2195" w:rsidRDefault="00542195" w:rsidP="00D30121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64CDD757" wp14:editId="47CB1A65">
            <wp:extent cx="3802996" cy="1431235"/>
            <wp:effectExtent l="0" t="0" r="7620" b="0"/>
            <wp:docPr id="4121" name="Picture 4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3808088" cy="1433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32B" w:rsidRDefault="0073432B" w:rsidP="00D30121">
      <w:pPr>
        <w:ind w:left="1440"/>
        <w:rPr>
          <w:rStyle w:val="Stron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5C05CD9" wp14:editId="4FB6C799">
                <wp:simplePos x="0" y="0"/>
                <wp:positionH relativeFrom="column">
                  <wp:posOffset>-334645</wp:posOffset>
                </wp:positionH>
                <wp:positionV relativeFrom="paragraph">
                  <wp:posOffset>64770</wp:posOffset>
                </wp:positionV>
                <wp:extent cx="6917055" cy="7620"/>
                <wp:effectExtent l="0" t="0" r="17145" b="30480"/>
                <wp:wrapNone/>
                <wp:docPr id="5133" name="Straight Connector 5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8B28656" id="Straight Connector 5133" o:spid="_x0000_s1026" style="position:absolute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6.35pt,5.1pt" to="518.3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" strokecolor="#a5a5a5 [2092]"/>
            </w:pict>
          </mc:Fallback>
        </mc:AlternateContent>
      </w:r>
    </w:p>
    <w:p w:rsidR="00A017E1" w:rsidRDefault="00A017E1" w:rsidP="00A017E1">
      <w:pPr>
        <w:pStyle w:val="Heading3"/>
        <w:numPr>
          <w:ilvl w:val="2"/>
          <w:numId w:val="1"/>
        </w:numPr>
        <w:rPr>
          <w:rFonts w:cs="Pyidaungsu"/>
        </w:rPr>
      </w:pPr>
      <w:bookmarkStart w:id="50" w:name="_Toc105401630"/>
      <w:r>
        <w:t>Main Code Import</w:t>
      </w:r>
      <w:bookmarkEnd w:id="50"/>
    </w:p>
    <w:p w:rsidR="006A2D5B" w:rsidRDefault="00B550D5" w:rsidP="0073432B">
      <w:pPr>
        <w:tabs>
          <w:tab w:val="left" w:pos="3744"/>
        </w:tabs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32141F76" wp14:editId="4907B467">
            <wp:extent cx="3037398" cy="853781"/>
            <wp:effectExtent l="0" t="0" r="0" b="3810"/>
            <wp:docPr id="6151" name="Picture 6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3047780" cy="856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330AB">
        <w:rPr>
          <w:noProof/>
        </w:rPr>
        <w:drawing>
          <wp:inline distT="0" distB="0" distL="0" distR="0" wp14:anchorId="47A0B8A5" wp14:editId="7BD87AFD">
            <wp:extent cx="3751691" cy="906449"/>
            <wp:effectExtent l="0" t="0" r="1270" b="825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0"/>
                    <a:srcRect t="33333"/>
                    <a:stretch/>
                  </pic:blipFill>
                  <pic:spPr bwMode="auto">
                    <a:xfrm>
                      <a:off x="0" y="0"/>
                      <a:ext cx="3752797" cy="906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4BC6" w:rsidRDefault="00844BC6" w:rsidP="00E330AB">
      <w:pPr>
        <w:ind w:left="1440"/>
        <w:rPr>
          <w:rFonts w:cs="Pyidaungsu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AF32F13" wp14:editId="1E61CCC9">
                <wp:simplePos x="0" y="0"/>
                <wp:positionH relativeFrom="column">
                  <wp:posOffset>-239146</wp:posOffset>
                </wp:positionH>
                <wp:positionV relativeFrom="paragraph">
                  <wp:posOffset>129540</wp:posOffset>
                </wp:positionV>
                <wp:extent cx="6917055" cy="7620"/>
                <wp:effectExtent l="0" t="0" r="17145" b="30480"/>
                <wp:wrapNone/>
                <wp:docPr id="9251" name="Straight Connector 9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D7A47D8" id="Straight Connector 9251" o:spid="_x0000_s1026" style="position:absolute;z-index:251689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8.85pt,10.2pt" to="525.8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" strokecolor="#a5a5a5 [2092]"/>
            </w:pict>
          </mc:Fallback>
        </mc:AlternateContent>
      </w:r>
    </w:p>
    <w:p w:rsidR="00E330AB" w:rsidRDefault="00A017E1" w:rsidP="00E330AB">
      <w:pPr>
        <w:pStyle w:val="Heading3"/>
        <w:numPr>
          <w:ilvl w:val="2"/>
          <w:numId w:val="1"/>
        </w:numPr>
      </w:pPr>
      <w:bookmarkStart w:id="51" w:name="_Toc105401631"/>
      <w:r>
        <w:t>Main Code Export</w:t>
      </w:r>
      <w:bookmarkEnd w:id="51"/>
    </w:p>
    <w:p w:rsidR="00B550D5" w:rsidRPr="00B550D5" w:rsidRDefault="00B550D5" w:rsidP="00B550D5"/>
    <w:p w:rsidR="00E330AB" w:rsidRDefault="00B550D5" w:rsidP="00E330AB">
      <w:pPr>
        <w:ind w:left="1440"/>
        <w:rPr>
          <w:rFonts w:cstheme="minorBidi"/>
        </w:rPr>
      </w:pPr>
      <w:r>
        <w:rPr>
          <w:noProof/>
        </w:rPr>
        <w:drawing>
          <wp:inline distT="0" distB="0" distL="0" distR="0" wp14:anchorId="28FA0F8A" wp14:editId="1C32F6C7">
            <wp:extent cx="4118776" cy="1293718"/>
            <wp:effectExtent l="0" t="0" r="0" b="1905"/>
            <wp:docPr id="4124" name="Picture 4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116023" cy="1292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0AB" w:rsidRDefault="00E330AB" w:rsidP="00844BC6">
      <w:pPr>
        <w:pStyle w:val="Heading2"/>
        <w:numPr>
          <w:ilvl w:val="1"/>
          <w:numId w:val="1"/>
        </w:numPr>
      </w:pPr>
      <w:bookmarkStart w:id="52" w:name="_Toc105401632"/>
      <w:r>
        <w:t>Page Setting Module</w:t>
      </w:r>
      <w:bookmarkEnd w:id="52"/>
    </w:p>
    <w:p w:rsidR="00E330AB" w:rsidRDefault="00A55582" w:rsidP="00A55582">
      <w:pPr>
        <w:pStyle w:val="Heading3"/>
        <w:numPr>
          <w:ilvl w:val="2"/>
          <w:numId w:val="1"/>
        </w:numPr>
        <w:rPr>
          <w:rFonts w:cs="Pyidaungsu Numbers"/>
        </w:rPr>
      </w:pPr>
      <w:bookmarkStart w:id="53" w:name="_Toc105401633"/>
      <w:r>
        <w:rPr>
          <w:rFonts w:cs="Pyidaungsu Numbers"/>
        </w:rPr>
        <w:t>Advertisement</w:t>
      </w:r>
      <w:bookmarkEnd w:id="53"/>
    </w:p>
    <w:p w:rsidR="00A21203" w:rsidRDefault="00802650" w:rsidP="00802650">
      <w:pPr>
        <w:ind w:left="1440"/>
        <w:rPr>
          <w:rStyle w:val="Strong"/>
        </w:rPr>
      </w:pPr>
      <w:r w:rsidRPr="00802650">
        <w:rPr>
          <w:rStyle w:val="Strong"/>
        </w:rPr>
        <w:t>Process Flow</w:t>
      </w:r>
    </w:p>
    <w:p w:rsidR="00802650" w:rsidRPr="00802650" w:rsidRDefault="00802650" w:rsidP="00802650">
      <w:pPr>
        <w:ind w:left="1440"/>
        <w:rPr>
          <w:rStyle w:val="Strong"/>
        </w:rPr>
      </w:pPr>
      <w:r>
        <w:rPr>
          <w:b/>
          <w:bCs/>
          <w:noProof/>
        </w:rPr>
        <w:drawing>
          <wp:inline distT="0" distB="0" distL="0" distR="0" wp14:anchorId="6A31FB5E" wp14:editId="1A854581">
            <wp:extent cx="4882101" cy="2259245"/>
            <wp:effectExtent l="0" t="0" r="0" b="8255"/>
            <wp:docPr id="9253" name="Picture 9253" descr="D:\Documentation\fb and viber integration with e-commerce\OCRH\Presentation Requirement Files\Icon\Presentation Picture\Advertisement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AdvertisementProcess.png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485" cy="2262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582" w:rsidRDefault="00BB1B0F" w:rsidP="00A55582">
      <w:pPr>
        <w:ind w:left="1440"/>
      </w:pPr>
      <w:r>
        <w:rPr>
          <w:noProof/>
        </w:rPr>
        <w:drawing>
          <wp:inline distT="0" distB="0" distL="0" distR="0" wp14:anchorId="05C81F1D" wp14:editId="695E4651">
            <wp:extent cx="5557962" cy="1811139"/>
            <wp:effectExtent l="0" t="0" r="5080" b="0"/>
            <wp:docPr id="22" name="Picture 22" descr="D:\Documentation\fb and viber integration with e-commerce\OCRH\Presentation Requirement Files\Icon\Presentation Picture\Advertisement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AdvertisementListing.png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303" cy="1815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582" w:rsidRDefault="00BB1B0F" w:rsidP="00A55582">
      <w:pPr>
        <w:ind w:left="1440"/>
      </w:pPr>
      <w:r>
        <w:rPr>
          <w:noProof/>
        </w:rPr>
        <w:lastRenderedPageBreak/>
        <w:drawing>
          <wp:inline distT="0" distB="0" distL="0" distR="0" wp14:anchorId="60BC86C3" wp14:editId="3B8AD1EA">
            <wp:extent cx="3657600" cy="2194560"/>
            <wp:effectExtent l="0" t="0" r="0" b="0"/>
            <wp:docPr id="2076" name="Picture 2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3660698" cy="2196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B0F" w:rsidRDefault="00BB1B0F" w:rsidP="00A55582">
      <w:pPr>
        <w:ind w:left="1440"/>
      </w:pPr>
      <w:r>
        <w:rPr>
          <w:noProof/>
        </w:rPr>
        <w:drawing>
          <wp:inline distT="0" distB="0" distL="0" distR="0" wp14:anchorId="57A3C723" wp14:editId="411B6E58">
            <wp:extent cx="3657600" cy="2208981"/>
            <wp:effectExtent l="0" t="0" r="0" b="1270"/>
            <wp:docPr id="9225" name="Picture 9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3659996" cy="2210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9BD" w:rsidRDefault="006A79BD" w:rsidP="00A55582">
      <w:pPr>
        <w:ind w:left="1440"/>
        <w:rPr>
          <w:b/>
          <w:bCs/>
        </w:rPr>
      </w:pPr>
      <w:r w:rsidRPr="006A79BD">
        <w:rPr>
          <w:b/>
          <w:bCs/>
        </w:rPr>
        <w:t>Table Structure</w:t>
      </w:r>
    </w:p>
    <w:p w:rsidR="006A79BD" w:rsidRDefault="00BB1B0F" w:rsidP="00A55582">
      <w:pPr>
        <w:ind w:left="1440"/>
        <w:rPr>
          <w:b/>
          <w:bCs/>
        </w:rPr>
      </w:pPr>
      <w:r>
        <w:rPr>
          <w:noProof/>
        </w:rPr>
        <w:drawing>
          <wp:inline distT="0" distB="0" distL="0" distR="0" wp14:anchorId="5464FDA2" wp14:editId="41631D9F">
            <wp:extent cx="4692836" cy="2250219"/>
            <wp:effectExtent l="0" t="0" r="0" b="0"/>
            <wp:docPr id="4126" name="Picture 4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696806" cy="2252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B0F" w:rsidRDefault="00BB1B0F" w:rsidP="00A55582">
      <w:pPr>
        <w:ind w:left="144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12743A93" wp14:editId="0FF7DCC4">
            <wp:extent cx="4317558" cy="2073666"/>
            <wp:effectExtent l="0" t="0" r="6985" b="3175"/>
            <wp:docPr id="9250" name="Picture 9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320386" cy="2075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A7F" w:rsidRDefault="0073432B" w:rsidP="00A55582">
      <w:pPr>
        <w:ind w:left="1440"/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32DD09FF" wp14:editId="64D5375A">
                <wp:simplePos x="0" y="0"/>
                <wp:positionH relativeFrom="column">
                  <wp:posOffset>-191108</wp:posOffset>
                </wp:positionH>
                <wp:positionV relativeFrom="paragraph">
                  <wp:posOffset>97983</wp:posOffset>
                </wp:positionV>
                <wp:extent cx="6917055" cy="7620"/>
                <wp:effectExtent l="0" t="0" r="17145" b="30480"/>
                <wp:wrapNone/>
                <wp:docPr id="5143" name="Straight Connector 5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346EDFC" id="Straight Connector 5143" o:spid="_x0000_s1026" style="position:absolute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5.05pt,7.7pt" to="529.6pt,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" strokecolor="#a5a5a5 [2092]"/>
            </w:pict>
          </mc:Fallback>
        </mc:AlternateContent>
      </w:r>
    </w:p>
    <w:p w:rsidR="00A55582" w:rsidRDefault="00A55582" w:rsidP="00A55582">
      <w:pPr>
        <w:pStyle w:val="Heading3"/>
        <w:numPr>
          <w:ilvl w:val="2"/>
          <w:numId w:val="1"/>
        </w:numPr>
        <w:rPr>
          <w:rFonts w:cs="Pyidaungsu Numbers"/>
        </w:rPr>
      </w:pPr>
      <w:bookmarkStart w:id="54" w:name="_Toc105401634"/>
      <w:r>
        <w:rPr>
          <w:rFonts w:cs="Pyidaungsu Numbers"/>
        </w:rPr>
        <w:t>Contact Us</w:t>
      </w:r>
      <w:bookmarkEnd w:id="54"/>
    </w:p>
    <w:p w:rsidR="00E330AB" w:rsidRDefault="00E330AB" w:rsidP="00A55582">
      <w:pPr>
        <w:ind w:left="1440"/>
        <w:rPr>
          <w:rFonts w:cs="Pyidaungsu"/>
        </w:rPr>
      </w:pPr>
    </w:p>
    <w:p w:rsidR="00A55582" w:rsidRDefault="00A55582" w:rsidP="00A55582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62B96EFB" wp14:editId="7EE3739D">
            <wp:extent cx="4166110" cy="1932167"/>
            <wp:effectExtent l="0" t="0" r="635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174263" cy="1935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582" w:rsidRDefault="00A55582" w:rsidP="00A55582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76D74578" wp14:editId="3B90FB1D">
            <wp:extent cx="3252083" cy="2156242"/>
            <wp:effectExtent l="0" t="0" r="571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3249909" cy="2154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32B" w:rsidRDefault="0073432B" w:rsidP="00A55582">
      <w:pPr>
        <w:ind w:left="1440"/>
        <w:rPr>
          <w:rFonts w:cs="Pyidaungsu"/>
        </w:rPr>
      </w:pPr>
    </w:p>
    <w:p w:rsidR="0073432B" w:rsidRDefault="0073432B" w:rsidP="00A55582">
      <w:pPr>
        <w:ind w:left="1440"/>
        <w:rPr>
          <w:rFonts w:cs="Pyidaungsu"/>
        </w:rPr>
      </w:pPr>
    </w:p>
    <w:p w:rsidR="00E330AB" w:rsidRDefault="00983A9C" w:rsidP="00E330AB">
      <w:pPr>
        <w:rPr>
          <w:b/>
          <w:bCs/>
        </w:rPr>
      </w:pPr>
      <w:r w:rsidRPr="00983A9C">
        <w:rPr>
          <w:b/>
          <w:bCs/>
        </w:rPr>
        <w:lastRenderedPageBreak/>
        <w:tab/>
      </w:r>
      <w:r w:rsidRPr="00983A9C">
        <w:rPr>
          <w:b/>
          <w:bCs/>
        </w:rPr>
        <w:tab/>
        <w:t>Table Structure</w:t>
      </w:r>
    </w:p>
    <w:p w:rsidR="0073432B" w:rsidRDefault="00802650" w:rsidP="00802650">
      <w:pPr>
        <w:ind w:left="1440"/>
        <w:rPr>
          <w:b/>
          <w:bCs/>
        </w:rPr>
      </w:pPr>
      <w:r>
        <w:rPr>
          <w:noProof/>
        </w:rPr>
        <w:drawing>
          <wp:inline distT="0" distB="0" distL="0" distR="0" wp14:anchorId="43FE5E61" wp14:editId="107776B9">
            <wp:extent cx="4261899" cy="1787248"/>
            <wp:effectExtent l="0" t="0" r="5715" b="3810"/>
            <wp:docPr id="9255" name="Picture 9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4266654" cy="1789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3A9C">
        <w:rPr>
          <w:b/>
          <w:bCs/>
        </w:rPr>
        <w:tab/>
      </w:r>
    </w:p>
    <w:p w:rsidR="00983A9C" w:rsidRDefault="0073432B" w:rsidP="00802650">
      <w:pPr>
        <w:ind w:left="1440"/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212559F" wp14:editId="246B9A5E">
                <wp:simplePos x="0" y="0"/>
                <wp:positionH relativeFrom="column">
                  <wp:posOffset>-207010</wp:posOffset>
                </wp:positionH>
                <wp:positionV relativeFrom="paragraph">
                  <wp:posOffset>101931</wp:posOffset>
                </wp:positionV>
                <wp:extent cx="6917055" cy="7620"/>
                <wp:effectExtent l="0" t="0" r="17145" b="30480"/>
                <wp:wrapNone/>
                <wp:docPr id="5146" name="Straight Connector 5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4F0FE4C" id="Straight Connector 5146" o:spid="_x0000_s1026" style="position:absolute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6.3pt,8.05pt" to="528.3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" strokecolor="#a5a5a5 [2092]"/>
            </w:pict>
          </mc:Fallback>
        </mc:AlternateContent>
      </w:r>
      <w:r w:rsidR="00983A9C">
        <w:rPr>
          <w:b/>
          <w:bCs/>
        </w:rPr>
        <w:tab/>
      </w:r>
    </w:p>
    <w:p w:rsidR="007A3FB1" w:rsidRDefault="007A3FB1" w:rsidP="007A3FB1">
      <w:pPr>
        <w:pStyle w:val="Heading3"/>
        <w:numPr>
          <w:ilvl w:val="2"/>
          <w:numId w:val="1"/>
        </w:numPr>
        <w:rPr>
          <w:rFonts w:cs="Pyidaungsu Numbers"/>
        </w:rPr>
      </w:pPr>
      <w:bookmarkStart w:id="55" w:name="_Toc105401635"/>
      <w:r>
        <w:rPr>
          <w:rFonts w:cs="Pyidaungsu Numbers"/>
        </w:rPr>
        <w:t>Privacy &amp; Policy</w:t>
      </w:r>
      <w:bookmarkEnd w:id="55"/>
    </w:p>
    <w:p w:rsidR="00A511E4" w:rsidRDefault="00A511E4" w:rsidP="00A511E4"/>
    <w:p w:rsidR="00A511E4" w:rsidRDefault="00A511E4" w:rsidP="007A3FB1">
      <w:pPr>
        <w:ind w:left="1440"/>
      </w:pPr>
      <w:r>
        <w:rPr>
          <w:noProof/>
        </w:rPr>
        <w:drawing>
          <wp:inline distT="0" distB="0" distL="0" distR="0" wp14:anchorId="4F0DC750" wp14:editId="5EA4269F">
            <wp:extent cx="5311471" cy="1955914"/>
            <wp:effectExtent l="0" t="0" r="3810" b="6350"/>
            <wp:docPr id="9271" name="Picture 9271" descr="D:\Documentation\fb and viber integration with e-commerce\OCRH\Presentation Requirement Files\Icon\Presentation Picture\Privacy&amp;Policy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Documentation\fb and viber integration with e-commerce\OCRH\Presentation Requirement Files\Icon\Presentation Picture\Privacy&amp;PolicyListing.png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7920" cy="1954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FB1" w:rsidRDefault="00A511E4" w:rsidP="007A3FB1">
      <w:pPr>
        <w:ind w:left="1440"/>
      </w:pPr>
      <w:r>
        <w:rPr>
          <w:noProof/>
        </w:rPr>
        <w:drawing>
          <wp:inline distT="0" distB="0" distL="0" distR="0" wp14:anchorId="5A6A8471" wp14:editId="4367C55B">
            <wp:extent cx="3872285" cy="2458827"/>
            <wp:effectExtent l="0" t="0" r="0" b="0"/>
            <wp:docPr id="9270" name="Picture 9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3873293" cy="245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32B" w:rsidRDefault="0073432B" w:rsidP="007A3FB1">
      <w:pPr>
        <w:ind w:left="1440"/>
      </w:pPr>
    </w:p>
    <w:p w:rsidR="00A511E4" w:rsidRDefault="00A511E4" w:rsidP="007A3FB1">
      <w:pPr>
        <w:ind w:left="1440"/>
      </w:pPr>
      <w:r w:rsidRPr="00983A9C">
        <w:rPr>
          <w:b/>
          <w:bCs/>
        </w:rPr>
        <w:lastRenderedPageBreak/>
        <w:t>Table Structure</w:t>
      </w:r>
    </w:p>
    <w:p w:rsidR="007A3FB1" w:rsidRPr="007A3FB1" w:rsidRDefault="00047604" w:rsidP="007A3FB1">
      <w:pPr>
        <w:ind w:left="1440"/>
      </w:pPr>
      <w:r>
        <w:rPr>
          <w:noProof/>
        </w:rPr>
        <w:drawing>
          <wp:inline distT="0" distB="0" distL="0" distR="0" wp14:anchorId="7F0B19E2" wp14:editId="67ECED88">
            <wp:extent cx="4961614" cy="1872809"/>
            <wp:effectExtent l="0" t="0" r="0" b="0"/>
            <wp:docPr id="9274" name="Picture 9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958914" cy="187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BC6" w:rsidRPr="00983A9C" w:rsidRDefault="0073432B" w:rsidP="00E330AB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761731F" wp14:editId="408A1147">
                <wp:simplePos x="0" y="0"/>
                <wp:positionH relativeFrom="column">
                  <wp:posOffset>-207010</wp:posOffset>
                </wp:positionH>
                <wp:positionV relativeFrom="paragraph">
                  <wp:posOffset>88596</wp:posOffset>
                </wp:positionV>
                <wp:extent cx="6917055" cy="7620"/>
                <wp:effectExtent l="0" t="0" r="17145" b="30480"/>
                <wp:wrapNone/>
                <wp:docPr id="5148" name="Straight Connector 5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BD02166" id="Straight Connector 5148" o:spid="_x0000_s1026" style="position:absolute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6.3pt,7pt" to="528.35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" strokecolor="#a5a5a5 [2092]"/>
            </w:pict>
          </mc:Fallback>
        </mc:AlternateContent>
      </w:r>
    </w:p>
    <w:p w:rsidR="00A55582" w:rsidRPr="00A55582" w:rsidRDefault="00085F34" w:rsidP="00A55582">
      <w:pPr>
        <w:pStyle w:val="Heading2"/>
        <w:numPr>
          <w:ilvl w:val="1"/>
          <w:numId w:val="1"/>
        </w:numPr>
      </w:pPr>
      <w:bookmarkStart w:id="56" w:name="_Toc105401636"/>
      <w:r>
        <w:rPr>
          <w:rFonts w:ascii="Pyidaungsu Numbers" w:hAnsi="Pyidaungsu Numbers" w:cs="Pyidaungsu Numbers"/>
        </w:rPr>
        <w:t>Sale Module</w:t>
      </w:r>
      <w:bookmarkEnd w:id="56"/>
    </w:p>
    <w:p w:rsidR="00AD1197" w:rsidRPr="00AD1197" w:rsidRDefault="00AD1197" w:rsidP="00670009">
      <w:pPr>
        <w:ind w:left="1080"/>
        <w:rPr>
          <w:rStyle w:val="Strong"/>
        </w:rPr>
      </w:pPr>
      <w:r w:rsidRPr="00AD1197">
        <w:rPr>
          <w:rStyle w:val="Strong"/>
        </w:rPr>
        <w:t>Process Flow</w:t>
      </w:r>
    </w:p>
    <w:p w:rsidR="00196FD2" w:rsidRDefault="005130F2" w:rsidP="00670009">
      <w:pPr>
        <w:ind w:left="1080"/>
      </w:pPr>
      <w:r>
        <w:rPr>
          <w:noProof/>
        </w:rPr>
        <w:drawing>
          <wp:inline distT="0" distB="0" distL="0" distR="0" wp14:anchorId="0BC5A04C" wp14:editId="37A32C5F">
            <wp:extent cx="5359179" cy="2649422"/>
            <wp:effectExtent l="0" t="0" r="0" b="0"/>
            <wp:docPr id="9240" name="Picture 9240" descr="D:\Documentation\fb and viber integration with e-commerce\OCRH\Presentation Requirement Files\Icon\Presentation Picture\SaleOrderOverAll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ation\fb and viber integration with e-commerce\OCRH\Presentation Requirement Files\Icon\Presentation Picture\SaleOrderOverAllProcess.png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596" cy="2647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432B" w:rsidRDefault="0073432B" w:rsidP="00670009">
      <w:pPr>
        <w:ind w:left="1080"/>
      </w:pPr>
    </w:p>
    <w:p w:rsidR="0073432B" w:rsidRDefault="0073432B" w:rsidP="00670009">
      <w:pPr>
        <w:ind w:left="1080"/>
      </w:pPr>
    </w:p>
    <w:p w:rsidR="0073432B" w:rsidRDefault="0073432B" w:rsidP="00670009">
      <w:pPr>
        <w:ind w:left="1080"/>
      </w:pPr>
    </w:p>
    <w:p w:rsidR="0073432B" w:rsidRDefault="0073432B" w:rsidP="00670009">
      <w:pPr>
        <w:ind w:left="1080"/>
      </w:pPr>
    </w:p>
    <w:p w:rsidR="0073432B" w:rsidRDefault="0073432B" w:rsidP="00670009">
      <w:pPr>
        <w:ind w:left="1080"/>
      </w:pPr>
    </w:p>
    <w:p w:rsidR="0073432B" w:rsidRDefault="0073432B" w:rsidP="00670009">
      <w:pPr>
        <w:ind w:left="1080"/>
      </w:pPr>
    </w:p>
    <w:p w:rsidR="007524F4" w:rsidRDefault="00AD1197" w:rsidP="00AD4130">
      <w:pPr>
        <w:ind w:left="360" w:firstLine="720"/>
      </w:pPr>
      <w:r w:rsidRPr="00AD1197">
        <w:rPr>
          <w:rStyle w:val="Strong"/>
        </w:rPr>
        <w:lastRenderedPageBreak/>
        <w:t>Entity Relationship Diagram</w:t>
      </w:r>
    </w:p>
    <w:p w:rsidR="007524F4" w:rsidRDefault="006A1F44" w:rsidP="00670009">
      <w:pPr>
        <w:ind w:left="1080"/>
      </w:pPr>
      <w:r>
        <w:rPr>
          <w:noProof/>
        </w:rPr>
        <w:drawing>
          <wp:inline distT="0" distB="0" distL="0" distR="0" wp14:anchorId="09EA0B29" wp14:editId="72BAE4C8">
            <wp:extent cx="4214191" cy="3120959"/>
            <wp:effectExtent l="0" t="0" r="0" b="3810"/>
            <wp:docPr id="8198" name="Picture 8198" descr="D:\Documentation\fb and viber integration with e-commerce\OCRH\Presentation Requirement Files\Icon\Presentation Picture\SaleModule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ation\fb and viber integration with e-commerce\OCRH\Presentation Requirement Files\Icon\Presentation Picture\SaleModuleERD.png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374" cy="3118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582" w:rsidRDefault="00085F34" w:rsidP="00A55582">
      <w:pPr>
        <w:pStyle w:val="Heading3"/>
        <w:numPr>
          <w:ilvl w:val="2"/>
          <w:numId w:val="1"/>
        </w:numPr>
      </w:pPr>
      <w:bookmarkStart w:id="57" w:name="_Toc105401637"/>
      <w:r>
        <w:t>Sale Order</w:t>
      </w:r>
      <w:r w:rsidR="00A1726A">
        <w:t xml:space="preserve"> Edit</w:t>
      </w:r>
      <w:bookmarkEnd w:id="57"/>
    </w:p>
    <w:p w:rsidR="00085F34" w:rsidRPr="00B61DB8" w:rsidRDefault="00B61DB8" w:rsidP="00B61DB8">
      <w:pPr>
        <w:ind w:left="1440"/>
        <w:rPr>
          <w:rStyle w:val="Strong"/>
        </w:rPr>
      </w:pPr>
      <w:r w:rsidRPr="00B61DB8">
        <w:rPr>
          <w:rStyle w:val="Strong"/>
        </w:rPr>
        <w:t>Process Flow</w:t>
      </w:r>
    </w:p>
    <w:p w:rsidR="00B61DB8" w:rsidRDefault="00B61DB8" w:rsidP="00B61DB8">
      <w:pPr>
        <w:ind w:left="1440"/>
      </w:pPr>
      <w:r>
        <w:rPr>
          <w:noProof/>
        </w:rPr>
        <w:drawing>
          <wp:inline distT="0" distB="0" distL="0" distR="0" wp14:anchorId="06E7B20A" wp14:editId="01A5D3F9">
            <wp:extent cx="5446643" cy="1636890"/>
            <wp:effectExtent l="0" t="0" r="1905" b="1905"/>
            <wp:docPr id="9227" name="Picture 9227" descr="D:\Documentation\fb and viber integration with e-commerce\OCRH\Presentation Requirement Files\Icon\Presentation Picture\SaleOrderEdit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ation\fb and viber integration with e-commerce\OCRH\Presentation Requirement Files\Icon\Presentation Picture\SaleOrderEditProcess.png"/>
                    <pic:cNvPicPr>
                      <a:picLocks noChangeAspect="1" noChangeArrowheads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2389" cy="1641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F32" w:rsidRDefault="00EB7F32" w:rsidP="00B61DB8">
      <w:pPr>
        <w:ind w:left="1440"/>
      </w:pPr>
    </w:p>
    <w:p w:rsidR="00EB7F32" w:rsidRDefault="00EB7F32" w:rsidP="00B61DB8">
      <w:pPr>
        <w:ind w:left="1440"/>
      </w:pPr>
    </w:p>
    <w:p w:rsidR="00EB7F32" w:rsidRDefault="00EB7F32" w:rsidP="00B61DB8">
      <w:pPr>
        <w:ind w:left="1440"/>
      </w:pPr>
    </w:p>
    <w:p w:rsidR="00EB7F32" w:rsidRDefault="00EB7F32" w:rsidP="00B61DB8">
      <w:pPr>
        <w:ind w:left="1440"/>
      </w:pPr>
    </w:p>
    <w:p w:rsidR="00EB7F32" w:rsidRDefault="00EB7F32" w:rsidP="00B61DB8">
      <w:pPr>
        <w:ind w:left="1440"/>
      </w:pPr>
    </w:p>
    <w:p w:rsidR="00EB7F32" w:rsidRDefault="00EB7F32" w:rsidP="00B61DB8">
      <w:pPr>
        <w:ind w:left="1440"/>
      </w:pPr>
    </w:p>
    <w:p w:rsidR="00EB7F32" w:rsidRDefault="00EB7F32" w:rsidP="00B61DB8">
      <w:pPr>
        <w:ind w:left="1440"/>
      </w:pPr>
    </w:p>
    <w:p w:rsidR="00EB7F32" w:rsidRPr="00EB7F32" w:rsidRDefault="00EB7F32" w:rsidP="00B61DB8">
      <w:pPr>
        <w:ind w:left="1440"/>
        <w:rPr>
          <w:b/>
          <w:bCs/>
        </w:rPr>
      </w:pPr>
      <w:r>
        <w:rPr>
          <w:b/>
          <w:bCs/>
        </w:rPr>
        <w:lastRenderedPageBreak/>
        <w:t>*</w:t>
      </w:r>
      <w:r w:rsidRPr="00EB7F32">
        <w:rPr>
          <w:b/>
          <w:bCs/>
        </w:rPr>
        <w:t>Balance Check Flow</w:t>
      </w:r>
    </w:p>
    <w:p w:rsidR="00EB7F32" w:rsidRDefault="00EB7F32" w:rsidP="00B61DB8">
      <w:pPr>
        <w:ind w:left="1440"/>
      </w:pPr>
      <w:r>
        <w:object w:dxaOrig="12886" w:dyaOrig="8820">
          <v:shape id="_x0000_i1027" type="#_x0000_t75" style="width:423.95pt;height:290.3pt" o:ole="">
            <v:imagedata r:id="rId167" o:title=""/>
          </v:shape>
          <o:OLEObject Type="Embed" ProgID="Visio.Drawing.15" ShapeID="_x0000_i1027" DrawAspect="Content" ObjectID="_1725698107" r:id="rId168"/>
        </w:object>
      </w:r>
    </w:p>
    <w:p w:rsidR="00B61DB8" w:rsidRPr="00B61DB8" w:rsidRDefault="00B61DB8" w:rsidP="00B61DB8">
      <w:pPr>
        <w:ind w:left="1440"/>
        <w:rPr>
          <w:rStyle w:val="Strong"/>
        </w:rPr>
      </w:pPr>
      <w:r w:rsidRPr="00B61DB8">
        <w:rPr>
          <w:rStyle w:val="Strong"/>
        </w:rPr>
        <w:t>Entity Relationship Diagram</w:t>
      </w:r>
    </w:p>
    <w:p w:rsidR="00202019" w:rsidRDefault="00B61DB8" w:rsidP="00202019">
      <w:pPr>
        <w:ind w:left="1440"/>
      </w:pPr>
      <w:r>
        <w:rPr>
          <w:noProof/>
        </w:rPr>
        <w:drawing>
          <wp:inline distT="0" distB="0" distL="0" distR="0" wp14:anchorId="51C19C9F" wp14:editId="0BA25D34">
            <wp:extent cx="5510254" cy="1716604"/>
            <wp:effectExtent l="0" t="0" r="0" b="0"/>
            <wp:docPr id="9232" name="Picture 9232" descr="D:\Documentation\fb and viber integration with e-commerce\OCRH\Presentation Requirement Files\Icon\Presentation Picture\SaleOrder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ation\fb and viber integration with e-commerce\OCRH\Presentation Requirement Files\Icon\Presentation Picture\SaleOrderListing.pn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131" cy="1715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2019" w:rsidRDefault="00202019" w:rsidP="00202019">
      <w:pPr>
        <w:ind w:left="1440"/>
      </w:pPr>
      <w:r>
        <w:rPr>
          <w:noProof/>
        </w:rPr>
        <w:lastRenderedPageBreak/>
        <w:drawing>
          <wp:inline distT="0" distB="0" distL="0" distR="0" wp14:anchorId="6EDE3FDF" wp14:editId="5F453FC0">
            <wp:extent cx="4570722" cy="3514477"/>
            <wp:effectExtent l="0" t="0" r="1905" b="0"/>
            <wp:docPr id="2069" name="Picture 20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572249" cy="3515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3A9C" w:rsidRDefault="00983A9C" w:rsidP="00085F34">
      <w:pPr>
        <w:ind w:left="1440"/>
        <w:rPr>
          <w:b/>
          <w:bCs/>
        </w:rPr>
      </w:pPr>
      <w:r w:rsidRPr="00983A9C">
        <w:rPr>
          <w:b/>
          <w:bCs/>
        </w:rPr>
        <w:t>Table Structure</w:t>
      </w:r>
    </w:p>
    <w:p w:rsidR="008B001B" w:rsidRPr="00983A9C" w:rsidRDefault="00FC7F1A" w:rsidP="00085F34">
      <w:pPr>
        <w:ind w:left="1440"/>
        <w:rPr>
          <w:b/>
          <w:bCs/>
        </w:rPr>
      </w:pPr>
      <w:r>
        <w:rPr>
          <w:noProof/>
        </w:rPr>
        <w:drawing>
          <wp:inline distT="0" distB="0" distL="0" distR="0" wp14:anchorId="7EAB9EC2" wp14:editId="18F67BE7">
            <wp:extent cx="4444779" cy="3075730"/>
            <wp:effectExtent l="0" t="0" r="0" b="0"/>
            <wp:docPr id="6150" name="Picture 6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4441808" cy="3073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D1" w:rsidRDefault="00FC7F1A" w:rsidP="00085F34">
      <w:pPr>
        <w:ind w:left="1440"/>
      </w:pPr>
      <w:r>
        <w:rPr>
          <w:noProof/>
        </w:rPr>
        <w:lastRenderedPageBreak/>
        <w:drawing>
          <wp:inline distT="0" distB="0" distL="0" distR="0" wp14:anchorId="42FC1779" wp14:editId="5C1D4C88">
            <wp:extent cx="4738977" cy="2106212"/>
            <wp:effectExtent l="0" t="0" r="5080" b="8890"/>
            <wp:docPr id="6153" name="Picture 6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742081" cy="2107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091" w:rsidRDefault="00FC7F1A" w:rsidP="00085F34">
      <w:pPr>
        <w:ind w:left="1440"/>
      </w:pPr>
      <w:r>
        <w:rPr>
          <w:noProof/>
        </w:rPr>
        <w:drawing>
          <wp:inline distT="0" distB="0" distL="0" distR="0" wp14:anchorId="6B0DD37F" wp14:editId="0C77A407">
            <wp:extent cx="4788082" cy="4086970"/>
            <wp:effectExtent l="0" t="0" r="0" b="8890"/>
            <wp:docPr id="6156" name="Picture 6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786893" cy="408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A57091" w:rsidRDefault="00FC7F1A" w:rsidP="00085F34">
      <w:pPr>
        <w:ind w:left="1440"/>
      </w:pPr>
      <w:r>
        <w:rPr>
          <w:noProof/>
        </w:rPr>
        <w:lastRenderedPageBreak/>
        <w:drawing>
          <wp:inline distT="0" distB="0" distL="0" distR="0" wp14:anchorId="64DC61CE" wp14:editId="75A0FDB0">
            <wp:extent cx="4882101" cy="2179509"/>
            <wp:effectExtent l="0" t="0" r="0" b="0"/>
            <wp:docPr id="6157" name="Picture 6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4889925" cy="2183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BC6" w:rsidRDefault="00844BC6" w:rsidP="00085F34">
      <w:pPr>
        <w:ind w:left="14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C3151AF" wp14:editId="4B176D15">
                <wp:simplePos x="0" y="0"/>
                <wp:positionH relativeFrom="column">
                  <wp:posOffset>-365125</wp:posOffset>
                </wp:positionH>
                <wp:positionV relativeFrom="paragraph">
                  <wp:posOffset>108585</wp:posOffset>
                </wp:positionV>
                <wp:extent cx="6917055" cy="7620"/>
                <wp:effectExtent l="0" t="0" r="17145" b="30480"/>
                <wp:wrapNone/>
                <wp:docPr id="9254" name="Straight Connector 9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697CA6B" id="Straight Connector 9254" o:spid="_x0000_s1026" style="position:absolute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8.75pt,8.55pt" to="515.9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" strokecolor="#a5a5a5 [2092]"/>
            </w:pict>
          </mc:Fallback>
        </mc:AlternateContent>
      </w:r>
    </w:p>
    <w:p w:rsidR="00DC1156" w:rsidRDefault="00DC1156" w:rsidP="00DC1156">
      <w:pPr>
        <w:pStyle w:val="Heading3"/>
        <w:numPr>
          <w:ilvl w:val="2"/>
          <w:numId w:val="1"/>
        </w:numPr>
      </w:pPr>
      <w:bookmarkStart w:id="58" w:name="_Toc105401638"/>
      <w:r>
        <w:t>Sale Order Update</w:t>
      </w:r>
      <w:bookmarkEnd w:id="58"/>
    </w:p>
    <w:p w:rsidR="002B07D1" w:rsidRDefault="00B61DB8" w:rsidP="00B61DB8">
      <w:pPr>
        <w:ind w:left="1440"/>
        <w:rPr>
          <w:rStyle w:val="Strong"/>
        </w:rPr>
      </w:pPr>
      <w:r w:rsidRPr="00B61DB8">
        <w:rPr>
          <w:rStyle w:val="Strong"/>
        </w:rPr>
        <w:t>Process Flow</w:t>
      </w:r>
    </w:p>
    <w:p w:rsidR="00B61DB8" w:rsidRPr="00B61DB8" w:rsidRDefault="00D864CB" w:rsidP="00B61DB8">
      <w:pPr>
        <w:ind w:left="1440"/>
        <w:rPr>
          <w:rStyle w:val="Strong"/>
        </w:rPr>
      </w:pPr>
      <w:r>
        <w:rPr>
          <w:b/>
          <w:bCs/>
          <w:noProof/>
        </w:rPr>
        <w:drawing>
          <wp:inline distT="0" distB="0" distL="0" distR="0" wp14:anchorId="5CC0958B" wp14:editId="6335EA4F">
            <wp:extent cx="5471001" cy="2353586"/>
            <wp:effectExtent l="0" t="0" r="0" b="8890"/>
            <wp:docPr id="9239" name="Picture 9239" descr="D:\Documentation\fb and viber integration with e-commerce\OCRH\Presentation Requirement Files\Icon\Presentation Picture\SaleOrderUpdate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cumentation\fb and viber integration with e-commerce\OCRH\Presentation Requirement Files\Icon\Presentation Picture\SaleOrderUpdateProcess.png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44" cy="2352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156" w:rsidRDefault="00473BC5" w:rsidP="00DC1156">
      <w:pPr>
        <w:ind w:left="720" w:firstLine="720"/>
      </w:pPr>
      <w:r>
        <w:rPr>
          <w:noProof/>
        </w:rPr>
        <w:drawing>
          <wp:inline distT="0" distB="0" distL="0" distR="0" wp14:anchorId="266AB95C" wp14:editId="6755BE09">
            <wp:extent cx="5128591" cy="2482806"/>
            <wp:effectExtent l="0" t="0" r="0" b="0"/>
            <wp:docPr id="6152" name="Picture 6152" descr="D:\Documentation\fb and viber integration with e-commerce\OCRH\Presentation Requirement Files\Icon\Presentation Picture\SaleAppro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cumentation\fb and viber integration with e-commerce\OCRH\Presentation Requirement Files\Icon\Presentation Picture\SaleApprove.png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790" cy="2481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67B" w:rsidRDefault="002B07D1" w:rsidP="00085F34">
      <w:pPr>
        <w:ind w:left="1440"/>
        <w:rPr>
          <w:rFonts w:cs="Pyidaungsu Numbers"/>
        </w:rPr>
      </w:pPr>
      <w:r w:rsidRPr="00983A9C">
        <w:rPr>
          <w:b/>
          <w:bCs/>
        </w:rPr>
        <w:lastRenderedPageBreak/>
        <w:t>Table Structure</w:t>
      </w:r>
    </w:p>
    <w:p w:rsidR="002B07D1" w:rsidRDefault="00FC7F1A" w:rsidP="00085F34">
      <w:pPr>
        <w:ind w:left="1440"/>
        <w:rPr>
          <w:rFonts w:cs="Pyidaungsu Numbers"/>
        </w:rPr>
      </w:pPr>
      <w:r>
        <w:rPr>
          <w:noProof/>
        </w:rPr>
        <w:drawing>
          <wp:inline distT="0" distB="0" distL="0" distR="0" wp14:anchorId="5F684146" wp14:editId="3D9D0ABF">
            <wp:extent cx="4540195" cy="3152913"/>
            <wp:effectExtent l="0" t="0" r="0" b="0"/>
            <wp:docPr id="6163" name="Picture 6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4541045" cy="3153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D1" w:rsidRDefault="00FC7F1A" w:rsidP="00085F34">
      <w:pPr>
        <w:ind w:left="1440"/>
        <w:rPr>
          <w:rFonts w:cs="Pyidaungsu Numbers"/>
        </w:rPr>
      </w:pPr>
      <w:r>
        <w:rPr>
          <w:noProof/>
        </w:rPr>
        <w:drawing>
          <wp:inline distT="0" distB="0" distL="0" distR="0" wp14:anchorId="4CB225F1" wp14:editId="69665F3F">
            <wp:extent cx="4540195" cy="2034138"/>
            <wp:effectExtent l="0" t="0" r="0" b="4445"/>
            <wp:docPr id="6164" name="Picture 6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547471" cy="2037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BC6" w:rsidRDefault="00757244" w:rsidP="00085F34">
      <w:pPr>
        <w:ind w:left="1440"/>
        <w:rPr>
          <w:rFonts w:cs="Pyidaungsu Number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760E5C8" wp14:editId="7B5BE0BA">
                <wp:simplePos x="0" y="0"/>
                <wp:positionH relativeFrom="column">
                  <wp:posOffset>-342265</wp:posOffset>
                </wp:positionH>
                <wp:positionV relativeFrom="paragraph">
                  <wp:posOffset>77470</wp:posOffset>
                </wp:positionV>
                <wp:extent cx="6917055" cy="7620"/>
                <wp:effectExtent l="0" t="0" r="17145" b="30480"/>
                <wp:wrapNone/>
                <wp:docPr id="5151" name="Straight Connector 5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C713EB4" id="Straight Connector 5151" o:spid="_x0000_s1026" style="position:absolute;z-index:251730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6.95pt,6.1pt" to="517.7pt,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" strokecolor="#a5a5a5 [2092]"/>
            </w:pict>
          </mc:Fallback>
        </mc:AlternateContent>
      </w:r>
    </w:p>
    <w:p w:rsidR="00085F34" w:rsidRDefault="00085F34" w:rsidP="00085F34">
      <w:pPr>
        <w:pStyle w:val="Heading3"/>
        <w:numPr>
          <w:ilvl w:val="2"/>
          <w:numId w:val="1"/>
        </w:numPr>
      </w:pPr>
      <w:bookmarkStart w:id="59" w:name="_Toc105401639"/>
      <w:r>
        <w:t>Sale Order Export</w:t>
      </w:r>
      <w:bookmarkEnd w:id="59"/>
    </w:p>
    <w:p w:rsidR="00085F34" w:rsidRDefault="00AC3115" w:rsidP="00085F34">
      <w:pPr>
        <w:ind w:left="1440"/>
        <w:rPr>
          <w:rFonts w:cs="Pyidaungsu"/>
        </w:rPr>
      </w:pPr>
      <w:r>
        <w:rPr>
          <w:noProof/>
        </w:rPr>
        <w:drawing>
          <wp:inline distT="0" distB="0" distL="0" distR="0" wp14:anchorId="0EC92CD2" wp14:editId="56C92178">
            <wp:extent cx="3355450" cy="1743688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3356986" cy="1744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2D7" w:rsidRDefault="000E22D7" w:rsidP="00085F34">
      <w:pPr>
        <w:pStyle w:val="Heading2"/>
        <w:numPr>
          <w:ilvl w:val="1"/>
          <w:numId w:val="1"/>
        </w:numPr>
      </w:pPr>
      <w:bookmarkStart w:id="60" w:name="_Toc105401640"/>
      <w:r>
        <w:lastRenderedPageBreak/>
        <w:t>Delivery Module</w:t>
      </w:r>
      <w:bookmarkEnd w:id="60"/>
    </w:p>
    <w:p w:rsidR="0040624D" w:rsidRDefault="0040624D" w:rsidP="0040624D">
      <w:pPr>
        <w:ind w:left="1080"/>
        <w:rPr>
          <w:rStyle w:val="Strong"/>
        </w:rPr>
      </w:pPr>
      <w:r w:rsidRPr="00AD1197">
        <w:rPr>
          <w:rStyle w:val="Strong"/>
        </w:rPr>
        <w:t>Process Flow</w:t>
      </w:r>
    </w:p>
    <w:p w:rsidR="0040624D" w:rsidRPr="00AD1197" w:rsidRDefault="00EC453F" w:rsidP="0040624D">
      <w:pPr>
        <w:ind w:left="1080"/>
        <w:rPr>
          <w:rStyle w:val="Strong"/>
        </w:rPr>
      </w:pPr>
      <w:r>
        <w:rPr>
          <w:b/>
          <w:bCs/>
          <w:noProof/>
        </w:rPr>
        <w:drawing>
          <wp:inline distT="0" distB="0" distL="0" distR="0" wp14:anchorId="7D15E6BC" wp14:editId="4C41BAF3">
            <wp:extent cx="4444779" cy="1826444"/>
            <wp:effectExtent l="0" t="0" r="0" b="2540"/>
            <wp:docPr id="2073" name="Picture 2073" descr="D:\Documentation\fb and viber integration with e-commerce\OCRH\Presentation Requirement Files\Icon\Presentation Picture\RouteSchedule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RouteScheduleProcess.png"/>
                    <pic:cNvPicPr>
                      <a:picLocks noChangeAspect="1" noChangeArrowheads="1"/>
                    </pic:cNvPicPr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7124" cy="1827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624D" w:rsidRDefault="0040624D" w:rsidP="0040624D">
      <w:pPr>
        <w:ind w:left="360" w:firstLine="720"/>
      </w:pPr>
      <w:r w:rsidRPr="00AD1197">
        <w:rPr>
          <w:rStyle w:val="Strong"/>
        </w:rPr>
        <w:t>Entity Relationship Diagram</w:t>
      </w:r>
    </w:p>
    <w:p w:rsidR="0040624D" w:rsidRPr="0040624D" w:rsidRDefault="0040624D" w:rsidP="0040624D">
      <w:pPr>
        <w:ind w:left="1080"/>
      </w:pPr>
      <w:r>
        <w:rPr>
          <w:noProof/>
        </w:rPr>
        <w:drawing>
          <wp:inline distT="0" distB="0" distL="0" distR="0" wp14:anchorId="10ADD179" wp14:editId="7749D696">
            <wp:extent cx="4444779" cy="2530105"/>
            <wp:effectExtent l="0" t="0" r="0" b="3810"/>
            <wp:docPr id="57" name="Picture 57" descr="D:\Documentation\fb and viber integration with e-commerce\OCRH\Presentation Requirement Files\Icon\Presentation Picture\RouteSchedule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RouteScheduleERD.png"/>
                    <pic:cNvPicPr>
                      <a:picLocks noChangeAspect="1" noChangeArrowheads="1"/>
                    </pic:cNvPicPr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0009" cy="2533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2D7" w:rsidRDefault="000E22D7" w:rsidP="000E22D7">
      <w:pPr>
        <w:pStyle w:val="Heading3"/>
        <w:numPr>
          <w:ilvl w:val="2"/>
          <w:numId w:val="1"/>
        </w:numPr>
      </w:pPr>
      <w:bookmarkStart w:id="61" w:name="_Toc105401641"/>
      <w:r>
        <w:t>Route</w:t>
      </w:r>
      <w:bookmarkEnd w:id="61"/>
    </w:p>
    <w:p w:rsidR="000E22D7" w:rsidRDefault="0015285B" w:rsidP="000E22D7">
      <w:pPr>
        <w:ind w:left="1080"/>
      </w:pPr>
      <w:r>
        <w:rPr>
          <w:noProof/>
        </w:rPr>
        <w:drawing>
          <wp:inline distT="0" distB="0" distL="0" distR="0" wp14:anchorId="66BA2B35" wp14:editId="0F186DB1">
            <wp:extent cx="4524292" cy="2403757"/>
            <wp:effectExtent l="0" t="0" r="0" b="0"/>
            <wp:docPr id="9265" name="Picture 9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520064" cy="2401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2D7" w:rsidRDefault="0015285B" w:rsidP="000E22D7">
      <w:pPr>
        <w:ind w:left="1080"/>
      </w:pPr>
      <w:r>
        <w:rPr>
          <w:noProof/>
        </w:rPr>
        <w:lastRenderedPageBreak/>
        <w:drawing>
          <wp:inline distT="0" distB="0" distL="0" distR="0" wp14:anchorId="3734E62F" wp14:editId="036F6C79">
            <wp:extent cx="4269851" cy="2968824"/>
            <wp:effectExtent l="0" t="0" r="0" b="3175"/>
            <wp:docPr id="9279" name="Picture 9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4267685" cy="2967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2D7" w:rsidRDefault="0015285B" w:rsidP="000E22D7">
      <w:pPr>
        <w:ind w:left="1080"/>
      </w:pPr>
      <w:r>
        <w:rPr>
          <w:noProof/>
        </w:rPr>
        <w:drawing>
          <wp:inline distT="0" distB="0" distL="0" distR="0" wp14:anchorId="64A117CD" wp14:editId="131AF602">
            <wp:extent cx="4230094" cy="2907738"/>
            <wp:effectExtent l="0" t="0" r="0" b="6985"/>
            <wp:docPr id="6144" name="Picture 6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4232563" cy="290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2D7" w:rsidRDefault="000E22D7" w:rsidP="000E22D7">
      <w:pPr>
        <w:ind w:left="360" w:firstLine="720"/>
        <w:rPr>
          <w:rStyle w:val="Strong"/>
        </w:rPr>
      </w:pPr>
      <w:r w:rsidRPr="00A738E5">
        <w:rPr>
          <w:rStyle w:val="Strong"/>
        </w:rPr>
        <w:t>Table Structure</w:t>
      </w:r>
    </w:p>
    <w:p w:rsidR="000E22D7" w:rsidRDefault="002A2389" w:rsidP="000E22D7">
      <w:pPr>
        <w:ind w:left="360" w:firstLine="720"/>
        <w:rPr>
          <w:rStyle w:val="Strong"/>
        </w:rPr>
      </w:pPr>
      <w:r>
        <w:rPr>
          <w:noProof/>
        </w:rPr>
        <w:drawing>
          <wp:inline distT="0" distB="0" distL="0" distR="0" wp14:anchorId="0C5C58BC" wp14:editId="4DC4EC01">
            <wp:extent cx="4301656" cy="1474853"/>
            <wp:effectExtent l="0" t="0" r="381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301656" cy="147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389" w:rsidRPr="002A2389" w:rsidRDefault="002A2389" w:rsidP="000E22D7">
      <w:pPr>
        <w:ind w:left="360" w:firstLine="720"/>
        <w:rPr>
          <w:rStyle w:val="Strong"/>
          <w:rFonts w:cstheme="minorBidi"/>
          <w:cs/>
        </w:rPr>
      </w:pPr>
      <w:r>
        <w:rPr>
          <w:noProof/>
        </w:rPr>
        <w:lastRenderedPageBreak/>
        <w:drawing>
          <wp:inline distT="0" distB="0" distL="0" distR="0" wp14:anchorId="169EB5B0" wp14:editId="61ACD3D0">
            <wp:extent cx="4269851" cy="1616444"/>
            <wp:effectExtent l="0" t="0" r="0" b="3175"/>
            <wp:docPr id="4127" name="Picture 4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269151" cy="1616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2D7" w:rsidRDefault="00757244" w:rsidP="000E22D7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E46B937" wp14:editId="3A3C46FA">
                <wp:simplePos x="0" y="0"/>
                <wp:positionH relativeFrom="column">
                  <wp:posOffset>-207010</wp:posOffset>
                </wp:positionH>
                <wp:positionV relativeFrom="paragraph">
                  <wp:posOffset>115018</wp:posOffset>
                </wp:positionV>
                <wp:extent cx="6917055" cy="7620"/>
                <wp:effectExtent l="0" t="0" r="17145" b="30480"/>
                <wp:wrapNone/>
                <wp:docPr id="9280" name="Straight Connector 9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19DE5B6" id="Straight Connector 9280" o:spid="_x0000_s1026" style="position:absolute;z-index:251732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6.3pt,9.05pt" to="528.35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" strokecolor="#a5a5a5 [2092]"/>
            </w:pict>
          </mc:Fallback>
        </mc:AlternateContent>
      </w:r>
    </w:p>
    <w:p w:rsidR="000E22D7" w:rsidRDefault="000E22D7" w:rsidP="000E22D7">
      <w:pPr>
        <w:pStyle w:val="Heading3"/>
        <w:numPr>
          <w:ilvl w:val="2"/>
          <w:numId w:val="1"/>
        </w:numPr>
      </w:pPr>
      <w:bookmarkStart w:id="62" w:name="_Toc105401642"/>
      <w:r>
        <w:t>Route Schedule</w:t>
      </w:r>
      <w:bookmarkEnd w:id="62"/>
    </w:p>
    <w:p w:rsidR="006D2644" w:rsidRDefault="00E26B2C" w:rsidP="006D2644">
      <w:pPr>
        <w:ind w:left="1440"/>
        <w:rPr>
          <w:rStyle w:val="Strong"/>
        </w:rPr>
      </w:pPr>
      <w:r w:rsidRPr="00E26B2C">
        <w:rPr>
          <w:rStyle w:val="Strong"/>
        </w:rPr>
        <w:t>Process Flow</w:t>
      </w:r>
      <w:r w:rsidR="006D2644">
        <w:rPr>
          <w:b/>
          <w:bCs/>
          <w:noProof/>
        </w:rPr>
        <w:drawing>
          <wp:inline distT="0" distB="0" distL="0" distR="0" wp14:anchorId="7C7CB66D" wp14:editId="576F7A2B">
            <wp:extent cx="5742436" cy="2194560"/>
            <wp:effectExtent l="0" t="0" r="0" b="0"/>
            <wp:docPr id="9256" name="Picture 9256" descr="D:\Documentation\fb and viber integration with e-commerce\OCRH\Presentation Requirement Files\Icon\Presentation Picture\RouteScheduleProcessCre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ation\fb and viber integration with e-commerce\OCRH\Presentation Requirement Files\Icon\Presentation Picture\RouteScheduleProcessCreate.png"/>
                    <pic:cNvPicPr>
                      <a:picLocks noChangeAspect="1" noChangeArrowheads="1"/>
                    </pic:cNvPicPr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436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C" w:rsidRPr="00E26B2C" w:rsidRDefault="006D2644" w:rsidP="006D2644">
      <w:pPr>
        <w:ind w:left="1440"/>
        <w:rPr>
          <w:rStyle w:val="Strong"/>
        </w:rPr>
      </w:pPr>
      <w:r>
        <w:rPr>
          <w:b/>
          <w:bCs/>
          <w:noProof/>
        </w:rPr>
        <w:drawing>
          <wp:inline distT="0" distB="0" distL="0" distR="0" wp14:anchorId="6AAEA626" wp14:editId="4928FA89">
            <wp:extent cx="5779464" cy="2386093"/>
            <wp:effectExtent l="0" t="0" r="0" b="0"/>
            <wp:docPr id="4110" name="Picture 4110" descr="D:\Documentation\fb and viber integration with e-commerce\OCRH\Presentation Requirement Files\Icon\Presentation Picture\RouteScheduleProcessEd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ation\fb and viber integration with e-commerce\OCRH\Presentation Requirement Files\Icon\Presentation Picture\RouteScheduleProcessEdit.png"/>
                    <pic:cNvPicPr>
                      <a:picLocks noChangeAspect="1" noChangeArrowheads="1"/>
                    </pic:cNvPicPr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9694" cy="2390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2D7" w:rsidRDefault="009474D3" w:rsidP="000E22D7">
      <w:pPr>
        <w:ind w:left="1440"/>
      </w:pPr>
      <w:r>
        <w:rPr>
          <w:noProof/>
        </w:rPr>
        <w:lastRenderedPageBreak/>
        <w:drawing>
          <wp:inline distT="0" distB="0" distL="0" distR="0" wp14:anchorId="3D345BE3" wp14:editId="1CB5E55D">
            <wp:extent cx="5706716" cy="2242268"/>
            <wp:effectExtent l="0" t="0" r="8890" b="5715"/>
            <wp:docPr id="46" name="Picture 46" descr="D:\Documentation\fb and viber integration with e-commerce\OCRH\Presentation Requirement Files\Icon\Presentation Picture\RouteSchedule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RouteScheduleListing.png"/>
                    <pic:cNvPicPr>
                      <a:picLocks noChangeAspect="1" noChangeArrowheads="1"/>
                    </pic:cNvPicPr>
                  </pic:nvPicPr>
                  <pic:blipFill>
                    <a:blip r:embed="rId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901" cy="2240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04B" w:rsidRDefault="0026404B" w:rsidP="000E22D7">
      <w:pPr>
        <w:ind w:left="1440"/>
      </w:pPr>
      <w:r>
        <w:rPr>
          <w:noProof/>
        </w:rPr>
        <w:drawing>
          <wp:inline distT="0" distB="0" distL="0" distR="0" wp14:anchorId="68518B95" wp14:editId="1B64B5AA">
            <wp:extent cx="5042539" cy="2633472"/>
            <wp:effectExtent l="0" t="0" r="5715" b="0"/>
            <wp:docPr id="2056" name="Picture 2056" descr="D:\Documentation\fb and viber integration with e-commerce\OCRH\Presentation Requirement Files\Icon\Presentation Picture\RouteScheduleEntry1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RouteScheduleEntry1V1.png"/>
                    <pic:cNvPicPr>
                      <a:picLocks noChangeAspect="1" noChangeArrowheads="1"/>
                    </pic:cNvPicPr>
                  </pic:nvPicPr>
                  <pic:blipFill>
                    <a:blip r:embed="rId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405" cy="2633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3036" w:rsidRDefault="00A07582" w:rsidP="000E22D7">
      <w:pPr>
        <w:ind w:left="1440"/>
      </w:pPr>
      <w:r>
        <w:rPr>
          <w:noProof/>
        </w:rPr>
        <w:drawing>
          <wp:inline distT="0" distB="0" distL="0" distR="0">
            <wp:extent cx="5040173" cy="2271643"/>
            <wp:effectExtent l="0" t="0" r="8255" b="0"/>
            <wp:docPr id="9245" name="Picture 9245" descr="D:\Documentation\fb and viber integration with e-commerce\OCRH\Presentation Requirement Files\Icon\Presentation Picture\RouteScheduleEntry2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cumentation\fb and viber integration with e-commerce\OCRH\Presentation Requirement Files\Icon\Presentation Picture\RouteScheduleEntry2V1.png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923" cy="2272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2D7" w:rsidRPr="000E22D7" w:rsidRDefault="00043036" w:rsidP="000E22D7">
      <w:pPr>
        <w:ind w:left="1440"/>
      </w:pPr>
      <w:r>
        <w:rPr>
          <w:noProof/>
        </w:rPr>
        <w:lastRenderedPageBreak/>
        <w:drawing>
          <wp:inline distT="0" distB="0" distL="0" distR="0">
            <wp:extent cx="5040173" cy="2271642"/>
            <wp:effectExtent l="0" t="0" r="8255" b="0"/>
            <wp:docPr id="34" name="Picture 34" descr="D:\Documentation\fb and viber integration with e-commerce\OCRH\Presentation Requirement Files\Icon\Presentation Picture\RouteScheduleEntry3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RouteScheduleEntry3V1.png"/>
                    <pic:cNvPicPr>
                      <a:picLocks noChangeAspect="1" noChangeArrowheads="1"/>
                    </pic:cNvPicPr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41" cy="2271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2D7" w:rsidRDefault="000E22D7" w:rsidP="00615D17">
      <w:pPr>
        <w:ind w:left="1440"/>
      </w:pPr>
    </w:p>
    <w:p w:rsidR="00012559" w:rsidRDefault="00012559" w:rsidP="00615D17">
      <w:pPr>
        <w:ind w:left="1440"/>
      </w:pPr>
    </w:p>
    <w:p w:rsidR="00012559" w:rsidRDefault="00012559" w:rsidP="00615D17">
      <w:pPr>
        <w:ind w:left="1440"/>
      </w:pPr>
    </w:p>
    <w:p w:rsidR="00134D77" w:rsidRDefault="00134D77" w:rsidP="00FC7F1A">
      <w:pPr>
        <w:ind w:left="720" w:firstLine="720"/>
        <w:rPr>
          <w:rStyle w:val="Strong"/>
        </w:rPr>
      </w:pPr>
      <w:r w:rsidRPr="00A738E5">
        <w:rPr>
          <w:rStyle w:val="Strong"/>
        </w:rPr>
        <w:t>Table Structure</w:t>
      </w:r>
    </w:p>
    <w:p w:rsidR="000E5322" w:rsidRDefault="002A2389" w:rsidP="00FC7F1A">
      <w:pPr>
        <w:ind w:left="1440"/>
      </w:pPr>
      <w:r>
        <w:rPr>
          <w:noProof/>
        </w:rPr>
        <w:drawing>
          <wp:inline distT="0" distB="0" distL="0" distR="0" wp14:anchorId="69B0D95E" wp14:editId="408FCF2E">
            <wp:extent cx="4405905" cy="2703444"/>
            <wp:effectExtent l="0" t="0" r="0" b="190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410434" cy="2706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DCA" w:rsidRDefault="002A2389" w:rsidP="00FC7F1A">
      <w:pPr>
        <w:ind w:left="1440"/>
      </w:pPr>
      <w:r>
        <w:rPr>
          <w:noProof/>
        </w:rPr>
        <w:lastRenderedPageBreak/>
        <w:drawing>
          <wp:inline distT="0" distB="0" distL="0" distR="0" wp14:anchorId="680BDDFE" wp14:editId="2A5041A6">
            <wp:extent cx="4517452" cy="2027582"/>
            <wp:effectExtent l="0" t="0" r="0" b="0"/>
            <wp:docPr id="6145" name="Picture 6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4534359" cy="203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4D3" w:rsidRDefault="009474D3" w:rsidP="00DD190A">
      <w:pPr>
        <w:pStyle w:val="Heading3"/>
        <w:numPr>
          <w:ilvl w:val="2"/>
          <w:numId w:val="1"/>
        </w:numPr>
        <w:rPr>
          <w:color w:val="548DD4" w:themeColor="text2" w:themeTint="99"/>
        </w:rPr>
      </w:pPr>
      <w:bookmarkStart w:id="63" w:name="_Toc105401643"/>
      <w:r>
        <w:rPr>
          <w:color w:val="548DD4" w:themeColor="text2" w:themeTint="99"/>
        </w:rPr>
        <w:t>Daily Route Information</w:t>
      </w:r>
      <w:bookmarkEnd w:id="63"/>
    </w:p>
    <w:p w:rsidR="00CB7EC5" w:rsidRPr="00CB7EC5" w:rsidRDefault="00CB7EC5" w:rsidP="00CB7EC5">
      <w:pPr>
        <w:ind w:left="1440"/>
        <w:rPr>
          <w:rStyle w:val="Strong"/>
        </w:rPr>
      </w:pPr>
      <w:r w:rsidRPr="00CB7EC5">
        <w:rPr>
          <w:rStyle w:val="Strong"/>
        </w:rPr>
        <w:t>Process Flow</w:t>
      </w:r>
    </w:p>
    <w:p w:rsidR="009474D3" w:rsidRDefault="00A60BAF" w:rsidP="00CB7EC5">
      <w:pPr>
        <w:ind w:left="1440"/>
      </w:pPr>
      <w:r>
        <w:rPr>
          <w:noProof/>
        </w:rPr>
        <w:drawing>
          <wp:inline distT="0" distB="0" distL="0" distR="0" wp14:anchorId="63F3581E" wp14:editId="09885670">
            <wp:extent cx="5064981" cy="2657005"/>
            <wp:effectExtent l="0" t="0" r="2540" b="0"/>
            <wp:docPr id="9278" name="Picture 9278" descr="D:\Documentation\fb and viber integration with e-commerce\OCRH\Presentation Requirement Files\Icon\Presentation Picture\Daily Route Information 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cumentation\fb and viber integration with e-commerce\OCRH\Presentation Requirement Files\Icon\Presentation Picture\Daily Route Information Process.png"/>
                    <pic:cNvPicPr>
                      <a:picLocks noChangeAspect="1" noChangeArrowheads="1"/>
                    </pic:cNvPicPr>
                  </pic:nvPicPr>
                  <pic:blipFill>
                    <a:blip r:embed="rId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9345" cy="2659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74D3" w:rsidRDefault="00CB7EC5" w:rsidP="009474D3">
      <w:pPr>
        <w:ind w:left="1440"/>
      </w:pPr>
      <w:r>
        <w:rPr>
          <w:noProof/>
        </w:rPr>
        <w:drawing>
          <wp:inline distT="0" distB="0" distL="0" distR="0" wp14:anchorId="4E68AA81" wp14:editId="2061E9F6">
            <wp:extent cx="5446643" cy="1605569"/>
            <wp:effectExtent l="0" t="0" r="1905" b="0"/>
            <wp:docPr id="52" name="Picture 52" descr="D:\Documentation\fb and viber integration with e-commerce\OCRH\Presentation Requirement Files\Icon\Presentation Picture\Daily Route Information 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Daily Route Information Listing.png"/>
                    <pic:cNvPicPr>
                      <a:picLocks noChangeAspect="1" noChangeArrowheads="1"/>
                    </pic:cNvPicPr>
                  </pic:nvPicPr>
                  <pic:blipFill>
                    <a:blip r:embed="rId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914" cy="1606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6718" w:rsidRPr="009474D3" w:rsidRDefault="00BB6718" w:rsidP="009474D3">
      <w:pPr>
        <w:ind w:left="1440"/>
      </w:pPr>
      <w:r>
        <w:rPr>
          <w:noProof/>
        </w:rPr>
        <w:lastRenderedPageBreak/>
        <w:drawing>
          <wp:inline distT="0" distB="0" distL="0" distR="0" wp14:anchorId="675946B3" wp14:editId="66FA340A">
            <wp:extent cx="4055165" cy="3072041"/>
            <wp:effectExtent l="0" t="0" r="2540" b="0"/>
            <wp:docPr id="53" name="Picture 53" descr="D:\Documentation\fb and viber integration with e-commerce\OCRH\Presentation Requirement Files\Icon\Presentation Picture\Daily Route Information Ent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cumentation\fb and viber integration with e-commerce\OCRH\Presentation Requirement Files\Icon\Presentation Picture\Daily Route Information Entry.png"/>
                    <pic:cNvPicPr>
                      <a:picLocks noChangeAspect="1" noChangeArrowheads="1"/>
                    </pic:cNvPicPr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683" cy="3086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90A" w:rsidRPr="009474D3" w:rsidRDefault="00DD190A" w:rsidP="00DD190A">
      <w:pPr>
        <w:pStyle w:val="Heading3"/>
        <w:numPr>
          <w:ilvl w:val="2"/>
          <w:numId w:val="1"/>
        </w:numPr>
        <w:rPr>
          <w:color w:val="8DB3E2" w:themeColor="text2" w:themeTint="66"/>
        </w:rPr>
      </w:pPr>
      <w:bookmarkStart w:id="64" w:name="_Toc105401644"/>
      <w:r w:rsidRPr="009474D3">
        <w:rPr>
          <w:rFonts w:cs="Pyidaungsu Numbers"/>
          <w:color w:val="548DD4" w:themeColor="text2" w:themeTint="99"/>
        </w:rPr>
        <w:t>Cash Collect</w:t>
      </w:r>
      <w:bookmarkEnd w:id="64"/>
      <w:r w:rsidRPr="009474D3">
        <w:rPr>
          <w:color w:val="8DB3E2" w:themeColor="text2" w:themeTint="66"/>
        </w:rPr>
        <w:t xml:space="preserve"> </w:t>
      </w:r>
    </w:p>
    <w:p w:rsidR="00DD190A" w:rsidRDefault="00DD190A" w:rsidP="00DD190A">
      <w:pPr>
        <w:ind w:left="720" w:firstLine="720"/>
      </w:pPr>
    </w:p>
    <w:p w:rsidR="00DD190A" w:rsidRDefault="00106DFB" w:rsidP="00DD190A">
      <w:pPr>
        <w:ind w:left="720" w:firstLine="720"/>
      </w:pPr>
      <w:r>
        <w:rPr>
          <w:noProof/>
        </w:rPr>
        <w:drawing>
          <wp:inline distT="0" distB="0" distL="0" distR="0" wp14:anchorId="27AB5CDE" wp14:editId="74168670">
            <wp:extent cx="4746929" cy="2856042"/>
            <wp:effectExtent l="0" t="0" r="0" b="1905"/>
            <wp:docPr id="6165" name="Picture 6165" descr="D:\Documentation\fb and viber integration with e-commerce\OCRH\Presentation Requirement Files\Icon\Presentation Picture\CashReceivedUpdateProces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ation\fb and viber integration with e-commerce\OCRH\Presentation Requirement Files\Icon\Presentation Picture\CashReceivedUpdateProcess1.png"/>
                    <pic:cNvPicPr>
                      <a:picLocks noChangeAspect="1" noChangeArrowheads="1"/>
                    </pic:cNvPicPr>
                  </pic:nvPicPr>
                  <pic:blipFill>
                    <a:blip r:embed="rId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502" cy="2863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90A" w:rsidRDefault="00FA6956" w:rsidP="00DD190A">
      <w:pPr>
        <w:ind w:left="720" w:firstLine="720"/>
      </w:pPr>
      <w:r>
        <w:rPr>
          <w:noProof/>
        </w:rPr>
        <w:lastRenderedPageBreak/>
        <w:drawing>
          <wp:inline distT="0" distB="0" distL="0" distR="0" wp14:anchorId="1F307611" wp14:editId="212E3BED">
            <wp:extent cx="5419807" cy="2949934"/>
            <wp:effectExtent l="0" t="0" r="0" b="3175"/>
            <wp:docPr id="2064" name="Picture 2064" descr="D:\Documentation\fb and viber integration with e-commerce\OCRH\Presentation Requirement Files\Icon\Presentation Picture\CashReceivedUpd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cumentation\fb and viber integration with e-commerce\OCRH\Presentation Requirement Files\Icon\Presentation Picture\CashReceivedUpdate.png"/>
                    <pic:cNvPicPr>
                      <a:picLocks noChangeAspect="1" noChangeArrowheads="1"/>
                    </pic:cNvPicPr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8888" cy="2949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90A" w:rsidRDefault="00DD190A" w:rsidP="00DD190A">
      <w:pPr>
        <w:ind w:left="720" w:firstLine="720"/>
        <w:rPr>
          <w:noProof/>
        </w:rPr>
      </w:pPr>
    </w:p>
    <w:p w:rsidR="00D621CF" w:rsidRDefault="00D621CF" w:rsidP="00DD190A">
      <w:pPr>
        <w:ind w:left="720" w:firstLine="720"/>
      </w:pPr>
    </w:p>
    <w:p w:rsidR="00757244" w:rsidRDefault="00757244" w:rsidP="00DD190A">
      <w:pPr>
        <w:ind w:left="720" w:firstLine="720"/>
      </w:pPr>
    </w:p>
    <w:p w:rsidR="00757244" w:rsidRDefault="00757244" w:rsidP="00DD190A">
      <w:pPr>
        <w:ind w:left="720" w:firstLine="720"/>
      </w:pPr>
    </w:p>
    <w:p w:rsidR="00757244" w:rsidRDefault="00757244" w:rsidP="00DD190A">
      <w:pPr>
        <w:ind w:left="720" w:firstLine="720"/>
      </w:pPr>
    </w:p>
    <w:p w:rsidR="00DD190A" w:rsidRDefault="00DD190A" w:rsidP="00DD190A">
      <w:pPr>
        <w:ind w:left="720" w:firstLine="720"/>
        <w:rPr>
          <w:rStyle w:val="Strong"/>
        </w:rPr>
      </w:pPr>
      <w:r w:rsidRPr="00A738E5">
        <w:rPr>
          <w:rStyle w:val="Strong"/>
        </w:rPr>
        <w:t>Table Structure</w:t>
      </w:r>
    </w:p>
    <w:p w:rsidR="00DD190A" w:rsidRDefault="00DD190A" w:rsidP="00DD190A">
      <w:pPr>
        <w:ind w:left="720" w:firstLine="720"/>
        <w:rPr>
          <w:rStyle w:val="Strong"/>
        </w:rPr>
      </w:pPr>
      <w:r>
        <w:rPr>
          <w:noProof/>
        </w:rPr>
        <w:drawing>
          <wp:inline distT="0" distB="0" distL="0" distR="0" wp14:anchorId="05BDAD19" wp14:editId="58A63BD2">
            <wp:extent cx="3967089" cy="2011680"/>
            <wp:effectExtent l="0" t="0" r="0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3964888" cy="2010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190A" w:rsidRDefault="00DD190A" w:rsidP="00DD190A">
      <w:pPr>
        <w:ind w:left="720" w:firstLine="720"/>
        <w:rPr>
          <w:rStyle w:val="Strong"/>
        </w:rPr>
      </w:pPr>
      <w:r>
        <w:rPr>
          <w:noProof/>
        </w:rPr>
        <w:lastRenderedPageBreak/>
        <w:drawing>
          <wp:inline distT="0" distB="0" distL="0" distR="0" wp14:anchorId="7C51D9C7" wp14:editId="6B1C961C">
            <wp:extent cx="3942521" cy="2027582"/>
            <wp:effectExtent l="0" t="0" r="127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3942521" cy="2027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DFB" w:rsidRDefault="00106DFB" w:rsidP="00DD190A">
      <w:pPr>
        <w:ind w:left="720" w:firstLine="720"/>
        <w:rPr>
          <w:rStyle w:val="Strong"/>
        </w:rPr>
      </w:pPr>
      <w:r>
        <w:rPr>
          <w:noProof/>
        </w:rPr>
        <w:drawing>
          <wp:inline distT="0" distB="0" distL="0" distR="0" wp14:anchorId="42B7A2E3" wp14:editId="19F0BBE7">
            <wp:extent cx="4373217" cy="2703870"/>
            <wp:effectExtent l="0" t="0" r="8890" b="1270"/>
            <wp:docPr id="6168" name="Picture 6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376195" cy="2705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DFB" w:rsidRDefault="00106DFB" w:rsidP="00DD190A">
      <w:pPr>
        <w:ind w:left="720" w:firstLine="720"/>
        <w:rPr>
          <w:rStyle w:val="Strong"/>
        </w:rPr>
      </w:pPr>
      <w:r>
        <w:rPr>
          <w:noProof/>
        </w:rPr>
        <w:drawing>
          <wp:inline distT="0" distB="0" distL="0" distR="0" wp14:anchorId="436553CD" wp14:editId="214CB2DF">
            <wp:extent cx="4731026" cy="2268184"/>
            <wp:effectExtent l="0" t="0" r="0" b="0"/>
            <wp:docPr id="6172" name="Picture 6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731640" cy="2268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B99" w:rsidRDefault="00597B99" w:rsidP="00DD190A">
      <w:pPr>
        <w:ind w:left="720" w:firstLine="720"/>
        <w:rPr>
          <w:rStyle w:val="Strong"/>
        </w:rPr>
      </w:pPr>
    </w:p>
    <w:p w:rsidR="00DD190A" w:rsidRPr="00A738E5" w:rsidRDefault="00DD190A" w:rsidP="00DD190A">
      <w:pPr>
        <w:ind w:left="720" w:firstLine="720"/>
        <w:rPr>
          <w:rStyle w:val="Stron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676CEDC" wp14:editId="66EA8A16">
                <wp:simplePos x="0" y="0"/>
                <wp:positionH relativeFrom="column">
                  <wp:posOffset>-452120</wp:posOffset>
                </wp:positionH>
                <wp:positionV relativeFrom="paragraph">
                  <wp:posOffset>67199</wp:posOffset>
                </wp:positionV>
                <wp:extent cx="6917055" cy="7620"/>
                <wp:effectExtent l="0" t="0" r="17145" b="30480"/>
                <wp:wrapNone/>
                <wp:docPr id="9257" name="Straight Connector 9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EDFB85C" id="Straight Connector 9257" o:spid="_x0000_s1026" style="position:absolute;z-index:2517022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5.6pt,5.3pt" to="509.05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" strokecolor="#a5a5a5 [2092]"/>
            </w:pict>
          </mc:Fallback>
        </mc:AlternateContent>
      </w:r>
    </w:p>
    <w:p w:rsidR="00597B99" w:rsidRDefault="00597B99" w:rsidP="00597B99">
      <w:pPr>
        <w:pStyle w:val="Heading2"/>
        <w:numPr>
          <w:ilvl w:val="1"/>
          <w:numId w:val="1"/>
        </w:numPr>
      </w:pPr>
      <w:bookmarkStart w:id="65" w:name="_Toc105401645"/>
      <w:r>
        <w:lastRenderedPageBreak/>
        <w:t>Warehouse Balance Management</w:t>
      </w:r>
    </w:p>
    <w:p w:rsidR="00597B99" w:rsidRDefault="00597B99" w:rsidP="00597B99">
      <w:pPr>
        <w:pStyle w:val="Heading3"/>
        <w:numPr>
          <w:ilvl w:val="2"/>
          <w:numId w:val="1"/>
        </w:numPr>
      </w:pPr>
      <w:r>
        <w:t>Warehouse Picking</w:t>
      </w:r>
    </w:p>
    <w:p w:rsidR="00016BD9" w:rsidRDefault="00016BD9" w:rsidP="00016BD9">
      <w:pPr>
        <w:ind w:left="1080"/>
        <w:rPr>
          <w:b/>
          <w:bCs/>
        </w:rPr>
      </w:pPr>
      <w:r w:rsidRPr="00016BD9">
        <w:rPr>
          <w:b/>
          <w:bCs/>
        </w:rPr>
        <w:t>Process Flow</w:t>
      </w:r>
    </w:p>
    <w:p w:rsidR="002401D8" w:rsidRDefault="00B21F83" w:rsidP="00016BD9">
      <w:pPr>
        <w:ind w:left="1080"/>
      </w:pPr>
      <w:r>
        <w:object w:dxaOrig="12556" w:dyaOrig="5326">
          <v:shape id="_x0000_i1028" type="#_x0000_t75" style="width:346.2pt;height:146.9pt" o:ole="">
            <v:imagedata r:id="rId204" o:title=""/>
          </v:shape>
          <o:OLEObject Type="Embed" ProgID="Visio.Drawing.15" ShapeID="_x0000_i1028" DrawAspect="Content" ObjectID="_1725698108" r:id="rId205"/>
        </w:object>
      </w:r>
    </w:p>
    <w:p w:rsidR="00152751" w:rsidRDefault="00152751" w:rsidP="00016BD9">
      <w:pPr>
        <w:ind w:left="1080"/>
        <w:rPr>
          <w:b/>
          <w:bCs/>
        </w:rPr>
      </w:pPr>
      <w:r>
        <w:rPr>
          <w:b/>
          <w:bCs/>
        </w:rPr>
        <w:t xml:space="preserve">User Interface </w:t>
      </w:r>
    </w:p>
    <w:p w:rsidR="00152751" w:rsidRDefault="004F3064" w:rsidP="00016BD9">
      <w:pPr>
        <w:ind w:left="1080"/>
        <w:rPr>
          <w:b/>
          <w:bCs/>
        </w:rPr>
      </w:pPr>
      <w:r>
        <w:rPr>
          <w:noProof/>
        </w:rPr>
        <w:drawing>
          <wp:inline distT="0" distB="0" distL="0" distR="0" wp14:anchorId="49A8ABBE" wp14:editId="342D4CC0">
            <wp:extent cx="5943600" cy="2182495"/>
            <wp:effectExtent l="0" t="0" r="0" b="8255"/>
            <wp:docPr id="4133" name="Picture 4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8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751" w:rsidRDefault="00152751" w:rsidP="00016BD9">
      <w:pPr>
        <w:ind w:left="1080"/>
        <w:rPr>
          <w:b/>
          <w:bCs/>
        </w:rPr>
      </w:pPr>
      <w:r>
        <w:rPr>
          <w:b/>
          <w:bCs/>
        </w:rPr>
        <w:t>Sub Process Flow</w:t>
      </w:r>
    </w:p>
    <w:p w:rsidR="00152751" w:rsidRDefault="00B21F83" w:rsidP="00016BD9">
      <w:pPr>
        <w:ind w:left="1080"/>
      </w:pPr>
      <w:r>
        <w:object w:dxaOrig="12991" w:dyaOrig="8595">
          <v:shape id="_x0000_i1045" type="#_x0000_t75" style="width:347.35pt;height:183.15pt" o:ole="">
            <v:imagedata r:id="rId207" o:title=""/>
          </v:shape>
          <o:OLEObject Type="Embed" ProgID="Visio.Drawing.15" ShapeID="_x0000_i1045" DrawAspect="Content" ObjectID="_1725698109" r:id="rId208"/>
        </w:object>
      </w:r>
      <w:bookmarkStart w:id="66" w:name="_GoBack"/>
      <w:bookmarkEnd w:id="66"/>
    </w:p>
    <w:p w:rsidR="00152751" w:rsidRDefault="00152751" w:rsidP="00016BD9">
      <w:pPr>
        <w:ind w:left="1080"/>
        <w:rPr>
          <w:b/>
          <w:bCs/>
        </w:rPr>
      </w:pPr>
      <w:r>
        <w:rPr>
          <w:b/>
          <w:bCs/>
        </w:rPr>
        <w:lastRenderedPageBreak/>
        <w:t>Sub User Interface</w:t>
      </w:r>
    </w:p>
    <w:p w:rsidR="00152751" w:rsidRDefault="004F3064" w:rsidP="00016BD9">
      <w:pPr>
        <w:ind w:left="1080"/>
        <w:rPr>
          <w:b/>
          <w:bCs/>
        </w:rPr>
      </w:pPr>
      <w:r>
        <w:rPr>
          <w:noProof/>
        </w:rPr>
        <w:drawing>
          <wp:inline distT="0" distB="0" distL="0" distR="0" wp14:anchorId="3B098C3A" wp14:editId="2DB03713">
            <wp:extent cx="5943600" cy="3495675"/>
            <wp:effectExtent l="0" t="0" r="0" b="9525"/>
            <wp:docPr id="4135" name="Picture 4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BD9" w:rsidRDefault="00152751" w:rsidP="00016BD9">
      <w:pPr>
        <w:ind w:left="1080"/>
        <w:rPr>
          <w:b/>
          <w:bCs/>
        </w:rPr>
      </w:pPr>
      <w:r>
        <w:rPr>
          <w:b/>
          <w:bCs/>
        </w:rPr>
        <w:t>Table Structure</w:t>
      </w:r>
    </w:p>
    <w:p w:rsidR="00152751" w:rsidRDefault="00AB751B" w:rsidP="00016BD9">
      <w:pPr>
        <w:ind w:left="1080"/>
        <w:rPr>
          <w:b/>
          <w:bCs/>
        </w:rPr>
      </w:pPr>
      <w:r>
        <w:rPr>
          <w:noProof/>
        </w:rPr>
        <w:drawing>
          <wp:inline distT="0" distB="0" distL="0" distR="0" wp14:anchorId="310809B9" wp14:editId="5BD37DF9">
            <wp:extent cx="5943600" cy="2411730"/>
            <wp:effectExtent l="0" t="0" r="0" b="7620"/>
            <wp:docPr id="4134" name="Picture 4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878" w:rsidRDefault="008B7878" w:rsidP="00016BD9">
      <w:pPr>
        <w:ind w:left="1080"/>
        <w:rPr>
          <w:b/>
          <w:bCs/>
        </w:rPr>
      </w:pPr>
    </w:p>
    <w:p w:rsidR="008B7878" w:rsidRDefault="008B7878" w:rsidP="00016BD9">
      <w:pPr>
        <w:ind w:left="1080"/>
        <w:rPr>
          <w:b/>
          <w:bCs/>
        </w:rPr>
      </w:pPr>
    </w:p>
    <w:p w:rsidR="008B7878" w:rsidRDefault="008B7878" w:rsidP="00016BD9">
      <w:pPr>
        <w:ind w:left="1080"/>
        <w:rPr>
          <w:b/>
          <w:bCs/>
        </w:rPr>
      </w:pPr>
    </w:p>
    <w:p w:rsidR="008B7878" w:rsidRDefault="008B7878" w:rsidP="00016BD9">
      <w:pPr>
        <w:ind w:left="1080"/>
        <w:rPr>
          <w:b/>
          <w:bCs/>
        </w:rPr>
      </w:pPr>
    </w:p>
    <w:p w:rsidR="00152751" w:rsidRDefault="00152751" w:rsidP="00016BD9">
      <w:pPr>
        <w:ind w:left="1080"/>
        <w:rPr>
          <w:b/>
          <w:bCs/>
        </w:rPr>
      </w:pPr>
      <w:r>
        <w:rPr>
          <w:b/>
          <w:bCs/>
        </w:rPr>
        <w:lastRenderedPageBreak/>
        <w:t>Entity Relationship Diagram</w:t>
      </w:r>
    </w:p>
    <w:p w:rsidR="008B7878" w:rsidRDefault="008B7878" w:rsidP="00016BD9">
      <w:pPr>
        <w:ind w:left="1080"/>
        <w:rPr>
          <w:b/>
          <w:bCs/>
        </w:rPr>
      </w:pPr>
      <w:r>
        <w:rPr>
          <w:noProof/>
        </w:rPr>
        <w:drawing>
          <wp:inline distT="0" distB="0" distL="0" distR="0" wp14:anchorId="51AE909C" wp14:editId="6B9E334A">
            <wp:extent cx="2918765" cy="2365320"/>
            <wp:effectExtent l="0" t="0" r="0" b="0"/>
            <wp:docPr id="4147" name="Picture 4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2947679" cy="2388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582" w:rsidRDefault="008813F3" w:rsidP="00085F34">
      <w:pPr>
        <w:pStyle w:val="Heading2"/>
        <w:numPr>
          <w:ilvl w:val="1"/>
          <w:numId w:val="1"/>
        </w:numPr>
      </w:pPr>
      <w:r>
        <w:t>Multi-Channel Integration</w:t>
      </w:r>
      <w:bookmarkEnd w:id="65"/>
    </w:p>
    <w:p w:rsidR="00AD1197" w:rsidRPr="00AD1197" w:rsidRDefault="00AD1197" w:rsidP="008813F3">
      <w:pPr>
        <w:ind w:left="1080"/>
        <w:rPr>
          <w:rStyle w:val="Strong"/>
        </w:rPr>
      </w:pPr>
      <w:r w:rsidRPr="00AD1197">
        <w:rPr>
          <w:rStyle w:val="Strong"/>
        </w:rPr>
        <w:t>Process Flow</w:t>
      </w:r>
    </w:p>
    <w:p w:rsidR="00433CB0" w:rsidRDefault="0033721A" w:rsidP="00433CB0">
      <w:pPr>
        <w:ind w:left="720" w:firstLine="720"/>
      </w:pPr>
      <w:r>
        <w:rPr>
          <w:noProof/>
        </w:rPr>
        <w:drawing>
          <wp:inline distT="0" distB="0" distL="0" distR="0" wp14:anchorId="4EC068B9" wp14:editId="467E6F47">
            <wp:extent cx="4397071" cy="1718982"/>
            <wp:effectExtent l="0" t="0" r="3810" b="0"/>
            <wp:docPr id="9220" name="Picture 9220" descr="C:\Users\HP\Pictures\OCRH\Facebook Po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HP\Pictures\OCRH\Facebook Post.png"/>
                    <pic:cNvPicPr>
                      <a:picLocks noChangeAspect="1" noChangeArrowheads="1"/>
                    </pic:cNvPicPr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872" cy="172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3F3" w:rsidRDefault="008813F3" w:rsidP="00433CB0">
      <w:pPr>
        <w:ind w:left="720" w:firstLine="720"/>
      </w:pPr>
      <w:r>
        <w:rPr>
          <w:noProof/>
        </w:rPr>
        <w:drawing>
          <wp:inline distT="0" distB="0" distL="0" distR="0" wp14:anchorId="7B7FCA1C" wp14:editId="707993C6">
            <wp:extent cx="3729162" cy="2084421"/>
            <wp:effectExtent l="0" t="0" r="5080" b="0"/>
            <wp:docPr id="25" name="Picture 25" descr="C:\Users\HP\Pictures\OCRH\Viber Po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HP\Pictures\OCRH\Viber Post.png"/>
                    <pic:cNvPicPr>
                      <a:picLocks noChangeAspect="1" noChangeArrowheads="1"/>
                    </pic:cNvPicPr>
                  </pic:nvPicPr>
                  <pic:blipFill>
                    <a:blip r:embed="rId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887" cy="2083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047E" w:rsidRDefault="00DE047E" w:rsidP="00433CB0">
      <w:pPr>
        <w:ind w:left="720" w:firstLine="720"/>
      </w:pPr>
    </w:p>
    <w:p w:rsidR="00844BC6" w:rsidRDefault="00844BC6" w:rsidP="00433CB0">
      <w:pPr>
        <w:ind w:left="720" w:firstLine="720"/>
      </w:pPr>
    </w:p>
    <w:p w:rsidR="00844BC6" w:rsidRDefault="00844BC6" w:rsidP="00433CB0">
      <w:pPr>
        <w:ind w:left="720" w:firstLine="720"/>
      </w:pPr>
    </w:p>
    <w:p w:rsidR="00AD1197" w:rsidRDefault="00AD1197" w:rsidP="00433CB0">
      <w:pPr>
        <w:ind w:left="720" w:firstLine="720"/>
        <w:rPr>
          <w:rStyle w:val="Strong"/>
        </w:rPr>
      </w:pPr>
      <w:r w:rsidRPr="00AD1197">
        <w:rPr>
          <w:rStyle w:val="Strong"/>
        </w:rPr>
        <w:t>Entity Relationship Diagram</w:t>
      </w:r>
    </w:p>
    <w:p w:rsidR="00AD1197" w:rsidRDefault="00AD1197" w:rsidP="00433CB0">
      <w:pPr>
        <w:ind w:left="720" w:firstLine="720"/>
        <w:rPr>
          <w:rStyle w:val="Strong"/>
        </w:rPr>
      </w:pPr>
      <w:r>
        <w:rPr>
          <w:noProof/>
        </w:rPr>
        <w:drawing>
          <wp:inline distT="0" distB="0" distL="0" distR="0" wp14:anchorId="0326F9A9" wp14:editId="09447D13">
            <wp:extent cx="3609892" cy="2160150"/>
            <wp:effectExtent l="0" t="0" r="0" b="0"/>
            <wp:docPr id="4103" name="Picture 4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3612331" cy="216161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197" w:rsidRPr="00AD1197" w:rsidRDefault="00844BC6" w:rsidP="00433CB0">
      <w:pPr>
        <w:ind w:left="720" w:firstLine="720"/>
        <w:rPr>
          <w:rStyle w:val="Stron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37EE99E" wp14:editId="56D52735">
                <wp:simplePos x="0" y="0"/>
                <wp:positionH relativeFrom="column">
                  <wp:posOffset>-452120</wp:posOffset>
                </wp:positionH>
                <wp:positionV relativeFrom="paragraph">
                  <wp:posOffset>105410</wp:posOffset>
                </wp:positionV>
                <wp:extent cx="6917055" cy="7620"/>
                <wp:effectExtent l="0" t="0" r="17145" b="30480"/>
                <wp:wrapNone/>
                <wp:docPr id="9258" name="Straight Connector 9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DF6CFF5" id="Straight Connector 9258" o:spid="_x0000_s1026" style="position:absolute;z-index:251698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5.6pt,8.3pt" to="509.05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" strokecolor="#a5a5a5 [2092]"/>
            </w:pict>
          </mc:Fallback>
        </mc:AlternateContent>
      </w:r>
      <w:r w:rsidR="00AD1197">
        <w:rPr>
          <w:rStyle w:val="Strong"/>
        </w:rPr>
        <w:tab/>
      </w:r>
    </w:p>
    <w:p w:rsidR="0033546A" w:rsidRDefault="008813F3" w:rsidP="0033546A">
      <w:pPr>
        <w:pStyle w:val="Heading3"/>
        <w:numPr>
          <w:ilvl w:val="2"/>
          <w:numId w:val="1"/>
        </w:numPr>
      </w:pPr>
      <w:bookmarkStart w:id="67" w:name="_Toc105401646"/>
      <w:r>
        <w:t>Sale Content</w:t>
      </w:r>
      <w:bookmarkEnd w:id="67"/>
      <w:r>
        <w:t xml:space="preserve"> </w:t>
      </w:r>
    </w:p>
    <w:p w:rsidR="0096219B" w:rsidRPr="0096219B" w:rsidRDefault="0096219B" w:rsidP="0096219B">
      <w:pPr>
        <w:ind w:left="1440"/>
      </w:pPr>
      <w:r>
        <w:rPr>
          <w:noProof/>
        </w:rPr>
        <w:drawing>
          <wp:inline distT="0" distB="0" distL="0" distR="0" wp14:anchorId="4A4DFE86" wp14:editId="2D2A29CE">
            <wp:extent cx="5049078" cy="1859289"/>
            <wp:effectExtent l="0" t="0" r="0" b="7620"/>
            <wp:docPr id="10" name="Picture 10" descr="D:\Documentation\fb and viber integration with e-commerce\OCRH\Presentation Requirement Files\Icon\Presentation Picture\SaleContent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ation\fb and viber integration with e-commerce\OCRH\Presentation Requirement Files\Icon\Presentation Picture\SaleContentListing.png"/>
                    <pic:cNvPicPr>
                      <a:picLocks noChangeAspect="1" noChangeArrowheads="1"/>
                    </pic:cNvPicPr>
                  </pic:nvPicPr>
                  <pic:blipFill>
                    <a:blip r:embed="rId2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0444" cy="1859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546A" w:rsidRDefault="007A3FB1" w:rsidP="0033546A">
      <w:pPr>
        <w:ind w:left="1440"/>
      </w:pPr>
      <w:r>
        <w:rPr>
          <w:noProof/>
        </w:rPr>
        <w:lastRenderedPageBreak/>
        <w:drawing>
          <wp:inline distT="0" distB="0" distL="0" distR="0" wp14:anchorId="4592967B" wp14:editId="23A3D3F0">
            <wp:extent cx="3808675" cy="2763602"/>
            <wp:effectExtent l="0" t="0" r="1905" b="0"/>
            <wp:docPr id="4100" name="Picture 4100" descr="D:\Documentation\fb and viber integration with e-commerce\OCRH\Presentation Requirement Files\Icon\Presentation Picture\SaleContentEnt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Documentation\fb and viber integration with e-commerce\OCRH\Presentation Requirement Files\Icon\Presentation Picture\SaleContentEntry.png"/>
                    <pic:cNvPicPr>
                      <a:picLocks noChangeAspect="1" noChangeArrowheads="1"/>
                    </pic:cNvPicPr>
                  </pic:nvPicPr>
                  <pic:blipFill>
                    <a:blip r:embed="rId2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142" cy="2769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A9C" w:rsidRDefault="00983A9C" w:rsidP="0033546A">
      <w:pPr>
        <w:ind w:left="1440"/>
        <w:rPr>
          <w:b/>
          <w:bCs/>
        </w:rPr>
      </w:pPr>
      <w:r w:rsidRPr="00983A9C">
        <w:rPr>
          <w:b/>
          <w:bCs/>
        </w:rPr>
        <w:t>Table Structure</w:t>
      </w:r>
    </w:p>
    <w:p w:rsidR="00433CB0" w:rsidRDefault="007A3FB1" w:rsidP="0033546A">
      <w:pPr>
        <w:ind w:left="1440"/>
      </w:pPr>
      <w:r>
        <w:rPr>
          <w:noProof/>
        </w:rPr>
        <w:drawing>
          <wp:inline distT="0" distB="0" distL="0" distR="0" wp14:anchorId="5F065D33" wp14:editId="12326484">
            <wp:extent cx="3952458" cy="1622066"/>
            <wp:effectExtent l="0" t="0" r="0" b="0"/>
            <wp:docPr id="4111" name="Picture 4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3955047" cy="1623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0DE1" w:rsidRDefault="007A3FB1" w:rsidP="0033546A">
      <w:pPr>
        <w:ind w:left="1440"/>
      </w:pPr>
      <w:r>
        <w:rPr>
          <w:noProof/>
        </w:rPr>
        <w:drawing>
          <wp:inline distT="0" distB="0" distL="0" distR="0" wp14:anchorId="3246E084" wp14:editId="641FE325">
            <wp:extent cx="3951798" cy="1757139"/>
            <wp:effectExtent l="0" t="0" r="0" b="0"/>
            <wp:docPr id="4112" name="Picture 4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3955527" cy="1758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0DE1" w:rsidRDefault="00030DE1" w:rsidP="0033546A">
      <w:pPr>
        <w:ind w:left="1440"/>
      </w:pPr>
    </w:p>
    <w:p w:rsidR="002518DB" w:rsidRDefault="002518DB" w:rsidP="002518DB">
      <w:pPr>
        <w:pStyle w:val="Heading3"/>
        <w:numPr>
          <w:ilvl w:val="2"/>
          <w:numId w:val="1"/>
        </w:numPr>
      </w:pPr>
      <w:bookmarkStart w:id="68" w:name="_Toc105401647"/>
      <w:r>
        <w:t>Sale Content Posting</w:t>
      </w:r>
      <w:bookmarkEnd w:id="68"/>
    </w:p>
    <w:p w:rsidR="00614B9B" w:rsidRPr="00614B9B" w:rsidRDefault="00614B9B" w:rsidP="00614B9B"/>
    <w:p w:rsidR="002518DB" w:rsidRDefault="002518DB" w:rsidP="002518DB">
      <w:pPr>
        <w:ind w:left="1440"/>
      </w:pPr>
      <w:r>
        <w:rPr>
          <w:noProof/>
        </w:rPr>
        <w:lastRenderedPageBreak/>
        <w:drawing>
          <wp:inline distT="0" distB="0" distL="0" distR="0" wp14:anchorId="3659EF50" wp14:editId="333EA6FB">
            <wp:extent cx="5438692" cy="1565440"/>
            <wp:effectExtent l="0" t="0" r="0" b="0"/>
            <wp:docPr id="2071" name="Picture 2071" descr="D:\Documentation\fb and viber integration with e-commerce\OCRH\Presentation Requirement Files\Icon\Presentation Picture\SaleContentPosting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ation\fb and viber integration with e-commerce\OCRH\Presentation Requirement Files\Icon\Presentation Picture\SaleContentPostingListing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836"/>
                    <a:stretch/>
                  </pic:blipFill>
                  <pic:spPr bwMode="auto">
                    <a:xfrm>
                      <a:off x="0" y="0"/>
                      <a:ext cx="5435056" cy="1564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4B9B" w:rsidRPr="002518DB" w:rsidRDefault="00614B9B" w:rsidP="002518DB">
      <w:pPr>
        <w:ind w:left="1440"/>
      </w:pPr>
      <w:r>
        <w:rPr>
          <w:noProof/>
        </w:rPr>
        <w:drawing>
          <wp:inline distT="0" distB="0" distL="0" distR="0" wp14:anchorId="0598B9A3" wp14:editId="4F165C82">
            <wp:extent cx="4858247" cy="3281574"/>
            <wp:effectExtent l="0" t="0" r="0" b="0"/>
            <wp:docPr id="2072" name="Picture 2072" descr="D:\Documentation\fb and viber integration with e-commerce\OCRH\Presentation Requirement Files\Icon\Presentation Picture\SaleContentPo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ation\fb and viber integration with e-commerce\OCRH\Presentation Requirement Files\Icon\Presentation Picture\SaleContentPosting.png"/>
                    <pic:cNvPicPr>
                      <a:picLocks noChangeAspect="1" noChangeArrowheads="1"/>
                    </pic:cNvPicPr>
                  </pic:nvPicPr>
                  <pic:blipFill>
                    <a:blip r:embed="rId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379" cy="3280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18DB" w:rsidRDefault="007A3FB1" w:rsidP="0033546A">
      <w:pPr>
        <w:ind w:left="1440"/>
        <w:rPr>
          <w:rStyle w:val="Strong"/>
        </w:rPr>
      </w:pPr>
      <w:r w:rsidRPr="007A3FB1">
        <w:rPr>
          <w:rStyle w:val="Strong"/>
        </w:rPr>
        <w:t>Table Structure</w:t>
      </w:r>
    </w:p>
    <w:p w:rsidR="007A3FB1" w:rsidRPr="007A3FB1" w:rsidRDefault="007A3FB1" w:rsidP="0033546A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27E7CD35" wp14:editId="02B825E7">
            <wp:extent cx="4858247" cy="1645887"/>
            <wp:effectExtent l="0" t="0" r="0" b="0"/>
            <wp:docPr id="8193" name="Picture 8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4874941" cy="1651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0DE1" w:rsidRPr="0033546A" w:rsidRDefault="00844BC6" w:rsidP="0033546A">
      <w:pPr>
        <w:ind w:left="14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D92B282" wp14:editId="2FD709C9">
                <wp:simplePos x="0" y="0"/>
                <wp:positionH relativeFrom="column">
                  <wp:posOffset>-245386</wp:posOffset>
                </wp:positionH>
                <wp:positionV relativeFrom="paragraph">
                  <wp:posOffset>102235</wp:posOffset>
                </wp:positionV>
                <wp:extent cx="6917055" cy="7620"/>
                <wp:effectExtent l="0" t="0" r="17145" b="30480"/>
                <wp:wrapNone/>
                <wp:docPr id="9259" name="Straight Connector 9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17055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E56DBFC" id="Straight Connector 9259" o:spid="_x0000_s1026" style="position:absolute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9.3pt,8.05pt" to="525.3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" strokecolor="#a5a5a5 [2092]"/>
            </w:pict>
          </mc:Fallback>
        </mc:AlternateContent>
      </w:r>
    </w:p>
    <w:p w:rsidR="00085F34" w:rsidRDefault="008813F3" w:rsidP="00085F34">
      <w:pPr>
        <w:pStyle w:val="Heading3"/>
        <w:numPr>
          <w:ilvl w:val="2"/>
          <w:numId w:val="1"/>
        </w:numPr>
      </w:pPr>
      <w:bookmarkStart w:id="69" w:name="_Toc105401648"/>
      <w:r>
        <w:t>Advertisement Content</w:t>
      </w:r>
      <w:bookmarkEnd w:id="69"/>
    </w:p>
    <w:p w:rsidR="00724A17" w:rsidRDefault="00724A17" w:rsidP="0033546A">
      <w:pPr>
        <w:ind w:left="1440"/>
      </w:pPr>
    </w:p>
    <w:p w:rsidR="002518DB" w:rsidRDefault="002518DB" w:rsidP="0033546A">
      <w:pPr>
        <w:ind w:left="1440"/>
      </w:pPr>
      <w:r>
        <w:rPr>
          <w:noProof/>
        </w:rPr>
        <w:lastRenderedPageBreak/>
        <w:drawing>
          <wp:inline distT="0" distB="0" distL="0" distR="0" wp14:anchorId="679F256E" wp14:editId="5F6BDCC1">
            <wp:extent cx="4987876" cy="1836751"/>
            <wp:effectExtent l="0" t="0" r="3810" b="0"/>
            <wp:docPr id="2052" name="Picture 2052" descr="D:\Documentation\fb and viber integration with e-commerce\OCRH\Presentation Requirement Files\Icon\Presentation Picture\AdvertisementContent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cumentation\fb and viber integration with e-commerce\OCRH\Presentation Requirement Files\Icon\Presentation Picture\AdvertisementContentListing.png"/>
                    <pic:cNvPicPr>
                      <a:picLocks noChangeAspect="1" noChangeArrowheads="1"/>
                    </pic:cNvPicPr>
                  </pic:nvPicPr>
                  <pic:blipFill>
                    <a:blip r:embed="rId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593" cy="1837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546A" w:rsidRDefault="002518DB" w:rsidP="0033546A">
      <w:pPr>
        <w:ind w:left="1440"/>
      </w:pPr>
      <w:r>
        <w:rPr>
          <w:noProof/>
        </w:rPr>
        <w:drawing>
          <wp:inline distT="0" distB="0" distL="0" distR="0" wp14:anchorId="4800B240" wp14:editId="5DC32ECB">
            <wp:extent cx="4691270" cy="3567328"/>
            <wp:effectExtent l="0" t="0" r="0" b="0"/>
            <wp:docPr id="2063" name="Picture 2063" descr="D:\Documentation\fb and viber integration with e-commerce\OCRH\Presentation Requirement Files\Icon\Presentation Picture\AdvertisementContentEnt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ation\fb and viber integration with e-commerce\OCRH\Presentation Requirement Files\Icon\Presentation Picture\AdvertisementContentEntry.png"/>
                    <pic:cNvPicPr>
                      <a:picLocks noChangeAspect="1" noChangeArrowheads="1"/>
                    </pic:cNvPicPr>
                  </pic:nvPicPr>
                  <pic:blipFill>
                    <a:blip r:embed="rId2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4679" cy="35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BC6" w:rsidRDefault="00844BC6" w:rsidP="0033546A">
      <w:pPr>
        <w:ind w:left="1440"/>
      </w:pPr>
    </w:p>
    <w:p w:rsidR="008813F3" w:rsidRDefault="00983A9C" w:rsidP="0033546A">
      <w:pPr>
        <w:ind w:left="1440"/>
        <w:rPr>
          <w:b/>
          <w:bCs/>
        </w:rPr>
      </w:pPr>
      <w:r w:rsidRPr="00983A9C">
        <w:rPr>
          <w:b/>
          <w:bCs/>
        </w:rPr>
        <w:t>Table Structure</w:t>
      </w:r>
    </w:p>
    <w:p w:rsidR="008813F3" w:rsidRDefault="007A3FB1" w:rsidP="0033546A">
      <w:pPr>
        <w:ind w:left="1440"/>
        <w:rPr>
          <w:b/>
          <w:bCs/>
        </w:rPr>
      </w:pPr>
      <w:r>
        <w:rPr>
          <w:noProof/>
        </w:rPr>
        <w:drawing>
          <wp:inline distT="0" distB="0" distL="0" distR="0" wp14:anchorId="23E71104" wp14:editId="7284962D">
            <wp:extent cx="4810539" cy="1827594"/>
            <wp:effectExtent l="0" t="0" r="9525" b="1270"/>
            <wp:docPr id="9268" name="Picture 9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4810305" cy="182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244" w:rsidRDefault="00757244" w:rsidP="0033546A">
      <w:pPr>
        <w:ind w:left="1440"/>
        <w:rPr>
          <w:b/>
          <w:bCs/>
        </w:rPr>
      </w:pPr>
    </w:p>
    <w:p w:rsidR="00757244" w:rsidRDefault="00757244" w:rsidP="0033546A">
      <w:pPr>
        <w:ind w:left="1440"/>
        <w:rPr>
          <w:b/>
          <w:bCs/>
        </w:rPr>
      </w:pPr>
    </w:p>
    <w:p w:rsidR="00757244" w:rsidRDefault="00757244" w:rsidP="0033546A">
      <w:pPr>
        <w:ind w:left="1440"/>
        <w:rPr>
          <w:b/>
          <w:bCs/>
        </w:rPr>
      </w:pPr>
    </w:p>
    <w:p w:rsidR="00757244" w:rsidRDefault="00757244" w:rsidP="0033546A">
      <w:pPr>
        <w:ind w:left="1440"/>
        <w:rPr>
          <w:b/>
          <w:bCs/>
        </w:rPr>
      </w:pPr>
    </w:p>
    <w:p w:rsidR="00757244" w:rsidRDefault="00757244" w:rsidP="0033546A">
      <w:pPr>
        <w:ind w:left="1440"/>
        <w:rPr>
          <w:b/>
          <w:bCs/>
        </w:rPr>
      </w:pPr>
    </w:p>
    <w:p w:rsidR="00614B9B" w:rsidRDefault="00614B9B" w:rsidP="00614B9B">
      <w:pPr>
        <w:pStyle w:val="Heading3"/>
        <w:numPr>
          <w:ilvl w:val="2"/>
          <w:numId w:val="1"/>
        </w:numPr>
      </w:pPr>
      <w:bookmarkStart w:id="70" w:name="_Toc105401649"/>
      <w:r>
        <w:t>Advertisement Posting</w:t>
      </w:r>
      <w:bookmarkEnd w:id="70"/>
    </w:p>
    <w:p w:rsidR="00614B9B" w:rsidRDefault="00614B9B" w:rsidP="00614B9B">
      <w:pPr>
        <w:ind w:left="1440"/>
      </w:pPr>
    </w:p>
    <w:p w:rsidR="00030DE1" w:rsidRDefault="00614B9B" w:rsidP="0033546A">
      <w:pPr>
        <w:ind w:left="144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3822060" wp14:editId="1220EF99">
            <wp:extent cx="5367130" cy="1685997"/>
            <wp:effectExtent l="0" t="0" r="5080" b="9525"/>
            <wp:docPr id="2079" name="Picture 2079" descr="D:\Documentation\fb and viber integration with e-commerce\OCRH\Presentation Requirement Files\Icon\Presentation Picture\AdvertisementContentPostingLi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cumentation\fb and viber integration with e-commerce\OCRH\Presentation Requirement Files\Icon\Presentation Picture\AdvertisementContentPostingListing.png"/>
                    <pic:cNvPicPr>
                      <a:picLocks noChangeAspect="1" noChangeArrowheads="1"/>
                    </pic:cNvPicPr>
                  </pic:nvPicPr>
                  <pic:blipFill>
                    <a:blip r:embed="rId2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542" cy="1684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4B9B" w:rsidRDefault="00614B9B" w:rsidP="0033546A">
      <w:pPr>
        <w:ind w:left="144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4948991" wp14:editId="216E3002">
            <wp:extent cx="5128591" cy="3464183"/>
            <wp:effectExtent l="0" t="0" r="0" b="3175"/>
            <wp:docPr id="9238" name="Picture 9238" descr="D:\Documentation\fb and viber integration with e-commerce\OCRH\Presentation Requirement Files\Icon\Presentation Picture\AdvertisementContentPo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Documentation\fb and viber integration with e-commerce\OCRH\Presentation Requirement Files\Icon\Presentation Picture\AdvertisementContentPosting.png"/>
                    <pic:cNvPicPr>
                      <a:picLocks noChangeAspect="1" noChangeArrowheads="1"/>
                    </pic:cNvPicPr>
                  </pic:nvPicPr>
                  <pic:blipFill>
                    <a:blip r:embed="rId2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970" cy="3464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FB1" w:rsidRDefault="007A3FB1" w:rsidP="007A3FB1">
      <w:pPr>
        <w:ind w:left="1440"/>
        <w:rPr>
          <w:rStyle w:val="Strong"/>
        </w:rPr>
      </w:pPr>
      <w:r w:rsidRPr="007A3FB1">
        <w:rPr>
          <w:rStyle w:val="Strong"/>
        </w:rPr>
        <w:t>Table Structure</w:t>
      </w:r>
    </w:p>
    <w:p w:rsidR="007A3FB1" w:rsidRDefault="007A3FB1" w:rsidP="0033546A">
      <w:pPr>
        <w:ind w:left="144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1B347646" wp14:editId="46AA2216">
            <wp:extent cx="5613621" cy="1901794"/>
            <wp:effectExtent l="0" t="0" r="6350" b="3810"/>
            <wp:docPr id="4101" name="Picture 4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618937" cy="190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F34" w:rsidRDefault="00085F34" w:rsidP="00085F34">
      <w:pPr>
        <w:pStyle w:val="Heading2"/>
        <w:numPr>
          <w:ilvl w:val="1"/>
          <w:numId w:val="1"/>
        </w:numPr>
      </w:pPr>
      <w:bookmarkStart w:id="71" w:name="_Toc105401650"/>
      <w:r>
        <w:t>Analysis Report Information</w:t>
      </w:r>
      <w:bookmarkEnd w:id="71"/>
    </w:p>
    <w:p w:rsidR="00085F34" w:rsidRDefault="004E6A8F" w:rsidP="00085F34">
      <w:pPr>
        <w:pStyle w:val="Heading3"/>
        <w:numPr>
          <w:ilvl w:val="2"/>
          <w:numId w:val="1"/>
        </w:numPr>
      </w:pPr>
      <w:bookmarkStart w:id="72" w:name="_Toc105401651"/>
      <w:r>
        <w:t>Multi-Channel Analysis Information</w:t>
      </w:r>
      <w:bookmarkEnd w:id="72"/>
    </w:p>
    <w:p w:rsidR="004E6A8F" w:rsidRPr="00746024" w:rsidRDefault="004E6A8F" w:rsidP="004E6A8F">
      <w:pPr>
        <w:pStyle w:val="Heading4"/>
        <w:numPr>
          <w:ilvl w:val="3"/>
          <w:numId w:val="1"/>
        </w:numPr>
        <w:rPr>
          <w:i w:val="0"/>
          <w:iCs w:val="0"/>
        </w:rPr>
      </w:pPr>
      <w:r w:rsidRPr="00746024">
        <w:rPr>
          <w:i w:val="0"/>
          <w:iCs w:val="0"/>
        </w:rPr>
        <w:t>Facebook Post Information</w:t>
      </w:r>
    </w:p>
    <w:p w:rsidR="0033546A" w:rsidRDefault="0033546A" w:rsidP="0033546A">
      <w:pPr>
        <w:ind w:left="1080"/>
      </w:pPr>
    </w:p>
    <w:p w:rsidR="0033546A" w:rsidRDefault="0033546A" w:rsidP="0033546A">
      <w:pPr>
        <w:ind w:left="2160"/>
      </w:pPr>
      <w:r w:rsidRPr="0033546A">
        <w:rPr>
          <w:noProof/>
        </w:rPr>
        <w:drawing>
          <wp:inline distT="0" distB="0" distL="0" distR="0" wp14:anchorId="07EA8AD9" wp14:editId="4BDD6D0A">
            <wp:extent cx="2639833" cy="1457000"/>
            <wp:effectExtent l="0" t="0" r="8255" b="0"/>
            <wp:docPr id="512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1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859" cy="1455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030DE1" w:rsidRDefault="0033546A" w:rsidP="00030DE1">
      <w:pPr>
        <w:ind w:left="2160"/>
      </w:pPr>
      <w:r w:rsidRPr="0033546A">
        <w:rPr>
          <w:noProof/>
        </w:rPr>
        <w:drawing>
          <wp:inline distT="0" distB="0" distL="0" distR="0" wp14:anchorId="08ACFA0B" wp14:editId="6F013090">
            <wp:extent cx="3840480" cy="1215449"/>
            <wp:effectExtent l="0" t="0" r="7620" b="3810"/>
            <wp:docPr id="512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3" name="Picture 2"/>
                    <pic:cNvPicPr>
                      <a:picLocks noChangeAspect="1" noChangeArrowheads="1"/>
                    </pic:cNvPicPr>
                  </pic:nvPicPr>
                  <pic:blipFill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847" cy="1215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E6A8F" w:rsidRPr="00746024" w:rsidRDefault="00E079FE" w:rsidP="004E6A8F">
      <w:pPr>
        <w:pStyle w:val="Heading4"/>
        <w:numPr>
          <w:ilvl w:val="3"/>
          <w:numId w:val="1"/>
        </w:numPr>
        <w:rPr>
          <w:i w:val="0"/>
          <w:iCs w:val="0"/>
        </w:rPr>
      </w:pPr>
      <w:r w:rsidRPr="00746024">
        <w:rPr>
          <w:i w:val="0"/>
          <w:iCs w:val="0"/>
        </w:rPr>
        <w:t>Facebook Post by Weekly Analysis</w:t>
      </w:r>
    </w:p>
    <w:p w:rsidR="00433CB0" w:rsidRPr="00433CB0" w:rsidRDefault="00433CB0" w:rsidP="00433CB0"/>
    <w:p w:rsidR="00E079FE" w:rsidRPr="00E079FE" w:rsidRDefault="00E079FE" w:rsidP="00E079FE">
      <w:pPr>
        <w:ind w:left="2160"/>
      </w:pPr>
      <w:r w:rsidRPr="00E079FE">
        <w:rPr>
          <w:noProof/>
        </w:rPr>
        <w:lastRenderedPageBreak/>
        <w:drawing>
          <wp:inline distT="0" distB="0" distL="0" distR="0" wp14:anchorId="1BB109D6" wp14:editId="71D32497">
            <wp:extent cx="2520563" cy="1271501"/>
            <wp:effectExtent l="0" t="0" r="0" b="5080"/>
            <wp:docPr id="614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1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8678" cy="127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 w:rsidRPr="00E079FE">
        <w:rPr>
          <w:noProof/>
        </w:rPr>
        <w:drawing>
          <wp:inline distT="0" distB="0" distL="0" distR="0" wp14:anchorId="4C2FAA7E" wp14:editId="5BAC8481">
            <wp:extent cx="2417196" cy="2130289"/>
            <wp:effectExtent l="0" t="0" r="2540" b="3810"/>
            <wp:docPr id="614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7" name="Picture 3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5710" cy="212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E6A8F" w:rsidRPr="00746024" w:rsidRDefault="004E6A8F" w:rsidP="004E6A8F">
      <w:pPr>
        <w:pStyle w:val="Heading4"/>
        <w:numPr>
          <w:ilvl w:val="3"/>
          <w:numId w:val="1"/>
        </w:numPr>
        <w:rPr>
          <w:i w:val="0"/>
          <w:iCs w:val="0"/>
        </w:rPr>
      </w:pPr>
      <w:r w:rsidRPr="00746024">
        <w:rPr>
          <w:i w:val="0"/>
          <w:iCs w:val="0"/>
        </w:rPr>
        <w:t>Viber Post Information</w:t>
      </w:r>
    </w:p>
    <w:p w:rsidR="00E079FE" w:rsidRDefault="00E079FE" w:rsidP="00E079FE"/>
    <w:p w:rsidR="00E079FE" w:rsidRDefault="00E079FE" w:rsidP="00E079FE">
      <w:pPr>
        <w:ind w:left="2160"/>
      </w:pPr>
      <w:r w:rsidRPr="00E079FE">
        <w:rPr>
          <w:noProof/>
        </w:rPr>
        <w:drawing>
          <wp:inline distT="0" distB="0" distL="0" distR="0" wp14:anchorId="046435D0" wp14:editId="13712416">
            <wp:extent cx="2965836" cy="1636931"/>
            <wp:effectExtent l="0" t="0" r="6350" b="1905"/>
            <wp:docPr id="921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8" name="Picture 1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3618" cy="1635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079FE" w:rsidRPr="00E079FE" w:rsidRDefault="00E079FE" w:rsidP="00E079FE">
      <w:pPr>
        <w:ind w:left="2160"/>
      </w:pPr>
      <w:r w:rsidRPr="00E079FE">
        <w:rPr>
          <w:noProof/>
        </w:rPr>
        <w:drawing>
          <wp:inline distT="0" distB="0" distL="0" distR="0" wp14:anchorId="76822A51" wp14:editId="7A9E6CD1">
            <wp:extent cx="2390775" cy="962025"/>
            <wp:effectExtent l="0" t="0" r="9525" b="9525"/>
            <wp:docPr id="921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9" name="Picture 1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4E6A8F" w:rsidRDefault="004E6A8F" w:rsidP="004E6A8F"/>
    <w:p w:rsidR="00844BC6" w:rsidRPr="004E6A8F" w:rsidRDefault="00844BC6" w:rsidP="004E6A8F"/>
    <w:p w:rsidR="00085F34" w:rsidRDefault="00085F34" w:rsidP="00085F34">
      <w:pPr>
        <w:pStyle w:val="Heading3"/>
        <w:numPr>
          <w:ilvl w:val="2"/>
          <w:numId w:val="1"/>
        </w:numPr>
      </w:pPr>
      <w:bookmarkStart w:id="73" w:name="_Toc105401652"/>
      <w:r>
        <w:lastRenderedPageBreak/>
        <w:t xml:space="preserve">Sale </w:t>
      </w:r>
      <w:r w:rsidR="004E6A8F">
        <w:t>Order Information</w:t>
      </w:r>
      <w:bookmarkEnd w:id="73"/>
    </w:p>
    <w:p w:rsidR="004E6A8F" w:rsidRPr="00746024" w:rsidRDefault="004E6A8F" w:rsidP="004E6A8F">
      <w:pPr>
        <w:pStyle w:val="Heading4"/>
        <w:numPr>
          <w:ilvl w:val="3"/>
          <w:numId w:val="1"/>
        </w:numPr>
        <w:rPr>
          <w:i w:val="0"/>
          <w:iCs w:val="0"/>
        </w:rPr>
      </w:pPr>
      <w:r w:rsidRPr="00746024">
        <w:rPr>
          <w:i w:val="0"/>
          <w:iCs w:val="0"/>
        </w:rPr>
        <w:t>Sale Order Information Summary</w:t>
      </w:r>
    </w:p>
    <w:p w:rsidR="00E079FE" w:rsidRDefault="00E079FE" w:rsidP="00E079FE"/>
    <w:p w:rsidR="00E079FE" w:rsidRDefault="00844BC6" w:rsidP="00E079FE">
      <w:pPr>
        <w:ind w:left="2160"/>
      </w:pPr>
      <w:r>
        <w:rPr>
          <w:noProof/>
        </w:rPr>
        <w:drawing>
          <wp:inline distT="0" distB="0" distL="0" distR="0" wp14:anchorId="2AC196D2" wp14:editId="5FC3CABB">
            <wp:extent cx="4508169" cy="1524878"/>
            <wp:effectExtent l="0" t="0" r="6985" b="0"/>
            <wp:docPr id="9260" name="Picture 9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505323" cy="152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9FE" w:rsidRDefault="009804A7" w:rsidP="00E079FE">
      <w:pPr>
        <w:ind w:left="2160"/>
        <w:rPr>
          <w:rFonts w:cstheme="minorBidi"/>
        </w:rPr>
      </w:pPr>
      <w:r>
        <w:rPr>
          <w:noProof/>
        </w:rPr>
        <w:drawing>
          <wp:inline distT="0" distB="0" distL="0" distR="0" wp14:anchorId="75455CF8" wp14:editId="010C8BA9">
            <wp:extent cx="4508389" cy="1600103"/>
            <wp:effectExtent l="0" t="0" r="6985" b="635"/>
            <wp:docPr id="45" name="Picture 45" descr="C:\Users\HP\Pictures\Pictur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HP\Pictures\Picture4.png"/>
                    <pic:cNvPicPr>
                      <a:picLocks noChangeAspect="1" noChangeArrowheads="1"/>
                    </pic:cNvPicPr>
                  </pic:nvPicPr>
                  <pic:blipFill>
                    <a:blip r:embed="rId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923" cy="1602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1927" w:rsidRDefault="00581927" w:rsidP="00E079FE">
      <w:pPr>
        <w:ind w:left="2160"/>
        <w:rPr>
          <w:rFonts w:cstheme="minorBidi"/>
        </w:rPr>
      </w:pPr>
    </w:p>
    <w:p w:rsidR="004E6A8F" w:rsidRPr="00746024" w:rsidRDefault="004E6A8F" w:rsidP="004E6A8F">
      <w:pPr>
        <w:pStyle w:val="Heading4"/>
        <w:numPr>
          <w:ilvl w:val="3"/>
          <w:numId w:val="1"/>
        </w:numPr>
        <w:rPr>
          <w:i w:val="0"/>
          <w:iCs w:val="0"/>
        </w:rPr>
      </w:pPr>
      <w:r w:rsidRPr="00746024">
        <w:rPr>
          <w:i w:val="0"/>
          <w:iCs w:val="0"/>
        </w:rPr>
        <w:t>Sale Order Information Detail</w:t>
      </w:r>
    </w:p>
    <w:p w:rsidR="009804A7" w:rsidRDefault="009804A7" w:rsidP="009804A7"/>
    <w:p w:rsidR="009804A7" w:rsidRPr="009804A7" w:rsidRDefault="009804A7" w:rsidP="009804A7">
      <w:pPr>
        <w:ind w:left="2160"/>
      </w:pPr>
      <w:r>
        <w:rPr>
          <w:noProof/>
        </w:rPr>
        <w:drawing>
          <wp:inline distT="0" distB="0" distL="0" distR="0" wp14:anchorId="595685B8" wp14:editId="6754CDF1">
            <wp:extent cx="4457700" cy="2769870"/>
            <wp:effectExtent l="0" t="0" r="0" b="0"/>
            <wp:docPr id="44" name="Picture 44" descr="C:\Users\HP\AppData\Local\Microsoft\Windows\INetCache\Content.Word\Pictur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HP\AppData\Local\Microsoft\Windows\INetCache\Content.Word\Picture3.png"/>
                    <pic:cNvPicPr>
                      <a:picLocks noChangeAspect="1" noChangeArrowheads="1"/>
                    </pic:cNvPicPr>
                  </pic:nvPicPr>
                  <pic:blipFill>
                    <a:blip r:embed="rId2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76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6A8F" w:rsidRPr="00746024" w:rsidRDefault="004E6A8F" w:rsidP="004E6A8F">
      <w:pPr>
        <w:pStyle w:val="Heading4"/>
        <w:numPr>
          <w:ilvl w:val="3"/>
          <w:numId w:val="1"/>
        </w:numPr>
        <w:rPr>
          <w:i w:val="0"/>
          <w:iCs w:val="0"/>
        </w:rPr>
      </w:pPr>
      <w:r w:rsidRPr="00746024">
        <w:rPr>
          <w:i w:val="0"/>
          <w:iCs w:val="0"/>
        </w:rPr>
        <w:lastRenderedPageBreak/>
        <w:t>Sale Order Information by Address</w:t>
      </w:r>
    </w:p>
    <w:p w:rsidR="009804A7" w:rsidRDefault="009804A7" w:rsidP="009804A7"/>
    <w:p w:rsidR="009804A7" w:rsidRDefault="00581927" w:rsidP="009804A7">
      <w:pPr>
        <w:ind w:left="2160"/>
      </w:pPr>
      <w:r>
        <w:rPr>
          <w:noProof/>
        </w:rPr>
        <w:drawing>
          <wp:inline distT="0" distB="0" distL="0" distR="0" wp14:anchorId="3B6D83A6" wp14:editId="73603CC3">
            <wp:extent cx="3912041" cy="2032319"/>
            <wp:effectExtent l="19050" t="19050" r="12700" b="25400"/>
            <wp:docPr id="9261" name="Picture 9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3911925" cy="203225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804A7" w:rsidRDefault="009804A7" w:rsidP="009804A7">
      <w:pPr>
        <w:ind w:left="2160"/>
      </w:pPr>
      <w:r>
        <w:rPr>
          <w:noProof/>
        </w:rPr>
        <w:drawing>
          <wp:inline distT="0" distB="0" distL="0" distR="0" wp14:anchorId="4E07ED4A" wp14:editId="212711D1">
            <wp:extent cx="5081761" cy="1498908"/>
            <wp:effectExtent l="0" t="0" r="508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421" cy="1506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2019" w:rsidRPr="009804A7" w:rsidRDefault="009D2019" w:rsidP="009804A7">
      <w:pPr>
        <w:ind w:left="2160"/>
      </w:pPr>
    </w:p>
    <w:p w:rsidR="004E6A8F" w:rsidRPr="00746024" w:rsidRDefault="004E6A8F" w:rsidP="004E6A8F">
      <w:pPr>
        <w:pStyle w:val="Heading4"/>
        <w:numPr>
          <w:ilvl w:val="3"/>
          <w:numId w:val="1"/>
        </w:numPr>
        <w:rPr>
          <w:i w:val="0"/>
          <w:iCs w:val="0"/>
        </w:rPr>
      </w:pPr>
      <w:r w:rsidRPr="00746024">
        <w:rPr>
          <w:i w:val="0"/>
          <w:iCs w:val="0"/>
        </w:rPr>
        <w:t>Sale Order Cancel Report</w:t>
      </w:r>
    </w:p>
    <w:p w:rsidR="0095363C" w:rsidRDefault="0095363C" w:rsidP="0095363C">
      <w:pPr>
        <w:ind w:left="2160"/>
      </w:pPr>
    </w:p>
    <w:p w:rsidR="0095363C" w:rsidRDefault="0095363C" w:rsidP="00581927">
      <w:pPr>
        <w:ind w:left="2160"/>
      </w:pPr>
      <w:r>
        <w:rPr>
          <w:noProof/>
        </w:rPr>
        <w:drawing>
          <wp:inline distT="0" distB="0" distL="0" distR="0" wp14:anchorId="72E341E9" wp14:editId="13647053">
            <wp:extent cx="5042995" cy="2308115"/>
            <wp:effectExtent l="0" t="0" r="5715" b="0"/>
            <wp:docPr id="49" name="Picture 49" descr="C:\Users\HP\Pictures\Pictur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HP\Pictures\Picture5.png"/>
                    <pic:cNvPicPr>
                      <a:picLocks noChangeAspect="1" noChangeArrowheads="1"/>
                    </pic:cNvPicPr>
                  </pic:nvPicPr>
                  <pic:blipFill>
                    <a:blip r:embed="rId2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785" cy="2308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1927" w:rsidRDefault="00581927" w:rsidP="00581927">
      <w:pPr>
        <w:ind w:left="2160"/>
      </w:pPr>
    </w:p>
    <w:p w:rsidR="00085F34" w:rsidRDefault="00085F34" w:rsidP="00085F34">
      <w:pPr>
        <w:pStyle w:val="Heading2"/>
        <w:numPr>
          <w:ilvl w:val="1"/>
          <w:numId w:val="1"/>
        </w:numPr>
      </w:pPr>
      <w:bookmarkStart w:id="74" w:name="_Toc105401653"/>
      <w:r>
        <w:lastRenderedPageBreak/>
        <w:t>Dashboard Information</w:t>
      </w:r>
      <w:bookmarkEnd w:id="74"/>
    </w:p>
    <w:p w:rsidR="00F97FD7" w:rsidRDefault="00F97FD7" w:rsidP="00581927">
      <w:pPr>
        <w:ind w:left="1440"/>
      </w:pPr>
    </w:p>
    <w:p w:rsidR="00581927" w:rsidRDefault="00581927" w:rsidP="00581927">
      <w:pPr>
        <w:ind w:left="1080"/>
      </w:pPr>
      <w:r w:rsidRPr="00AD1197">
        <w:rPr>
          <w:rStyle w:val="Strong"/>
        </w:rPr>
        <w:t>Process Flow</w:t>
      </w:r>
    </w:p>
    <w:p w:rsidR="00A04300" w:rsidRDefault="00CF5D05" w:rsidP="00CF5D05">
      <w:pPr>
        <w:ind w:left="1440"/>
      </w:pPr>
      <w:r>
        <w:rPr>
          <w:noProof/>
        </w:rPr>
        <w:drawing>
          <wp:inline distT="0" distB="0" distL="0" distR="0" wp14:anchorId="0F35CA31" wp14:editId="1D9A6975">
            <wp:extent cx="4047214" cy="448935"/>
            <wp:effectExtent l="0" t="0" r="0" b="8890"/>
            <wp:docPr id="4123" name="Picture 4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050417" cy="44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300" w:rsidRDefault="00A04300" w:rsidP="00CF5D05">
      <w:pPr>
        <w:ind w:left="1440"/>
      </w:pPr>
      <w:r>
        <w:rPr>
          <w:noProof/>
        </w:rPr>
        <w:drawing>
          <wp:inline distT="0" distB="0" distL="0" distR="0" wp14:anchorId="47CC750F" wp14:editId="09B3AC33">
            <wp:extent cx="4069448" cy="2218414"/>
            <wp:effectExtent l="0" t="0" r="7620" b="0"/>
            <wp:docPr id="6161" name="Picture 6161" descr="D:\Documentation\fb and viber integration with e-commerce\OCRH\Presentation Requirement Files\Icon\Presentation Picture\Dashboard Set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cumentation\fb and viber integration with e-commerce\OCRH\Presentation Requirement Files\Icon\Presentation Picture\Dashboard Setting.png"/>
                    <pic:cNvPicPr>
                      <a:picLocks noChangeAspect="1" noChangeArrowheads="1"/>
                    </pic:cNvPicPr>
                  </pic:nvPicPr>
                  <pic:blipFill>
                    <a:blip r:embed="rId2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360" cy="2221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244" w:rsidRDefault="00757244" w:rsidP="00CF5D05">
      <w:pPr>
        <w:ind w:left="1440"/>
      </w:pPr>
    </w:p>
    <w:p w:rsidR="00757244" w:rsidRDefault="00757244" w:rsidP="00CF5D05">
      <w:pPr>
        <w:ind w:left="1440"/>
      </w:pPr>
    </w:p>
    <w:p w:rsidR="007A5DB4" w:rsidRDefault="007A5DB4" w:rsidP="00CF5D05">
      <w:pPr>
        <w:ind w:left="1440"/>
        <w:rPr>
          <w:rStyle w:val="Strong"/>
        </w:rPr>
      </w:pPr>
      <w:r w:rsidRPr="007A5DB4">
        <w:rPr>
          <w:rStyle w:val="Strong"/>
        </w:rPr>
        <w:t>Table Structure</w:t>
      </w:r>
    </w:p>
    <w:p w:rsidR="007A5DB4" w:rsidRPr="007A5DB4" w:rsidRDefault="007A3FB1" w:rsidP="00CF5D05">
      <w:pPr>
        <w:ind w:left="1440"/>
        <w:rPr>
          <w:rStyle w:val="Strong"/>
        </w:rPr>
      </w:pPr>
      <w:r>
        <w:rPr>
          <w:noProof/>
        </w:rPr>
        <w:drawing>
          <wp:inline distT="0" distB="0" distL="0" distR="0" wp14:anchorId="4CE1DBA5" wp14:editId="0FB42ED9">
            <wp:extent cx="4190337" cy="1578859"/>
            <wp:effectExtent l="0" t="0" r="1270" b="2540"/>
            <wp:docPr id="9269" name="Picture 9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189296" cy="157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FD7" w:rsidRDefault="00E42864" w:rsidP="00CF5D05">
      <w:pPr>
        <w:ind w:left="1440"/>
        <w:rPr>
          <w:rFonts w:cstheme="minorBidi"/>
        </w:rPr>
      </w:pPr>
      <w:r>
        <w:lastRenderedPageBreak/>
        <w:pict>
          <v:shape id="_x0000_i1030" type="#_x0000_t75" style="width:373.8pt;height:285.1pt">
            <v:imagedata r:id="rId242" o:title="Picture2"/>
          </v:shape>
        </w:pict>
      </w:r>
    </w:p>
    <w:p w:rsidR="00662425" w:rsidRDefault="00662425" w:rsidP="00CF5D05">
      <w:pPr>
        <w:ind w:left="1440"/>
        <w:rPr>
          <w:rFonts w:cstheme="minorBidi"/>
        </w:rPr>
      </w:pPr>
    </w:p>
    <w:p w:rsidR="00662425" w:rsidRDefault="00662425" w:rsidP="00CF5D05">
      <w:pPr>
        <w:ind w:left="1440"/>
        <w:rPr>
          <w:rFonts w:cstheme="minorBidi"/>
        </w:rPr>
      </w:pPr>
    </w:p>
    <w:p w:rsidR="00662425" w:rsidRDefault="00662425" w:rsidP="00CF5D05">
      <w:pPr>
        <w:ind w:left="1440"/>
        <w:rPr>
          <w:rFonts w:cstheme="minorBidi"/>
        </w:rPr>
      </w:pPr>
    </w:p>
    <w:p w:rsidR="00662425" w:rsidRDefault="00662425" w:rsidP="00CF5D05">
      <w:pPr>
        <w:ind w:left="1440"/>
        <w:rPr>
          <w:rFonts w:cstheme="minorBidi"/>
        </w:rPr>
      </w:pPr>
    </w:p>
    <w:p w:rsidR="00581927" w:rsidRDefault="00581927" w:rsidP="00CF5D05">
      <w:pPr>
        <w:ind w:left="1440"/>
        <w:rPr>
          <w:rFonts w:cstheme="minorBidi"/>
        </w:rPr>
      </w:pPr>
    </w:p>
    <w:p w:rsidR="00581927" w:rsidRDefault="00581927" w:rsidP="00CF5D05">
      <w:pPr>
        <w:ind w:left="1440"/>
        <w:rPr>
          <w:rFonts w:cstheme="minorBidi"/>
        </w:rPr>
      </w:pPr>
    </w:p>
    <w:p w:rsidR="00581927" w:rsidRDefault="00581927" w:rsidP="00CF5D05">
      <w:pPr>
        <w:ind w:left="1440"/>
        <w:rPr>
          <w:rFonts w:cstheme="minorBidi"/>
        </w:rPr>
      </w:pPr>
    </w:p>
    <w:p w:rsidR="00162BFE" w:rsidRPr="00162BFE" w:rsidRDefault="00085F34" w:rsidP="00162BFE">
      <w:pPr>
        <w:pStyle w:val="Heading1"/>
        <w:numPr>
          <w:ilvl w:val="0"/>
          <w:numId w:val="1"/>
        </w:numPr>
        <w:rPr>
          <w:b w:val="0"/>
          <w:bCs w:val="0"/>
        </w:rPr>
      </w:pPr>
      <w:bookmarkStart w:id="75" w:name="_Toc105401654"/>
      <w:bookmarkEnd w:id="27"/>
      <w:bookmarkEnd w:id="28"/>
      <w:r>
        <w:t>Front End</w:t>
      </w:r>
      <w:bookmarkEnd w:id="75"/>
    </w:p>
    <w:p w:rsidR="00162BFE" w:rsidRDefault="00162BFE" w:rsidP="00162BFE"/>
    <w:p w:rsidR="007B2464" w:rsidRDefault="007B2464" w:rsidP="00746024">
      <w:pPr>
        <w:ind w:left="1080"/>
      </w:pPr>
      <w:r>
        <w:rPr>
          <w:noProof/>
        </w:rPr>
        <w:lastRenderedPageBreak/>
        <w:drawing>
          <wp:inline distT="0" distB="0" distL="0" distR="0" wp14:anchorId="7674D5B7" wp14:editId="7B37BD58">
            <wp:extent cx="5312920" cy="2377440"/>
            <wp:effectExtent l="0" t="0" r="2540" b="3810"/>
            <wp:docPr id="9243" name="Picture 9243" descr="C:\Users\HP\Pictures\OCRH\ECommer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HP\Pictures\OCRH\ECommerce.png"/>
                    <pic:cNvPicPr>
                      <a:picLocks noChangeAspect="1" noChangeArrowheads="1"/>
                    </pic:cNvPicPr>
                  </pic:nvPicPr>
                  <pic:blipFill>
                    <a:blip r:embed="rId2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0766" cy="2380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A7F" w:rsidRDefault="00995A7F" w:rsidP="00662425">
      <w:pPr>
        <w:ind w:left="1080"/>
        <w:rPr>
          <w:rStyle w:val="Strong"/>
        </w:rPr>
      </w:pPr>
      <w:r>
        <w:rPr>
          <w:rStyle w:val="Strong"/>
        </w:rPr>
        <w:t>Table Structure</w:t>
      </w:r>
    </w:p>
    <w:p w:rsidR="00995A7F" w:rsidRDefault="00581927" w:rsidP="00662425">
      <w:pPr>
        <w:ind w:left="1080"/>
        <w:rPr>
          <w:rStyle w:val="Strong"/>
        </w:rPr>
      </w:pPr>
      <w:r>
        <w:rPr>
          <w:noProof/>
        </w:rPr>
        <w:drawing>
          <wp:inline distT="0" distB="0" distL="0" distR="0" wp14:anchorId="034C2D75" wp14:editId="569F6DE3">
            <wp:extent cx="3982846" cy="1518699"/>
            <wp:effectExtent l="0" t="0" r="0" b="5715"/>
            <wp:docPr id="9263" name="Picture 9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4"/>
                    <a:srcRect b="21075"/>
                    <a:stretch/>
                  </pic:blipFill>
                  <pic:spPr bwMode="auto">
                    <a:xfrm>
                      <a:off x="0" y="0"/>
                      <a:ext cx="3989515" cy="15212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5A7F" w:rsidRPr="00995A7F" w:rsidRDefault="00581927" w:rsidP="00662425">
      <w:pPr>
        <w:ind w:left="1080"/>
        <w:rPr>
          <w:rStyle w:val="Strong"/>
        </w:rPr>
      </w:pPr>
      <w:r>
        <w:rPr>
          <w:noProof/>
        </w:rPr>
        <w:drawing>
          <wp:inline distT="0" distB="0" distL="0" distR="0" wp14:anchorId="6CF27E5E" wp14:editId="09C05B8E">
            <wp:extent cx="3972394" cy="1645920"/>
            <wp:effectExtent l="0" t="0" r="9525" b="0"/>
            <wp:docPr id="9264" name="Picture 9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5"/>
                    <a:srcRect b="20385"/>
                    <a:stretch/>
                  </pic:blipFill>
                  <pic:spPr bwMode="auto">
                    <a:xfrm>
                      <a:off x="0" y="0"/>
                      <a:ext cx="3972277" cy="16458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5A7F" w:rsidRDefault="00995A7F" w:rsidP="00662425">
      <w:pPr>
        <w:ind w:left="1080"/>
      </w:pPr>
    </w:p>
    <w:p w:rsidR="009D2019" w:rsidRDefault="009D2019" w:rsidP="00662425">
      <w:pPr>
        <w:ind w:left="1080"/>
      </w:pPr>
    </w:p>
    <w:p w:rsidR="00757244" w:rsidRPr="00030DE1" w:rsidRDefault="00757244" w:rsidP="00662425">
      <w:pPr>
        <w:ind w:left="1080"/>
      </w:pPr>
    </w:p>
    <w:p w:rsidR="00607FFE" w:rsidRDefault="004A5CD7" w:rsidP="00085F34">
      <w:pPr>
        <w:pStyle w:val="Heading2"/>
        <w:numPr>
          <w:ilvl w:val="1"/>
          <w:numId w:val="1"/>
        </w:numPr>
      </w:pPr>
      <w:bookmarkStart w:id="76" w:name="_Toc105401655"/>
      <w:r>
        <w:t>Log In</w:t>
      </w:r>
      <w:bookmarkEnd w:id="76"/>
    </w:p>
    <w:p w:rsidR="004D72BA" w:rsidRPr="004D72BA" w:rsidRDefault="004D72BA" w:rsidP="007B2464">
      <w:pPr>
        <w:ind w:left="1440" w:firstLine="720"/>
      </w:pPr>
    </w:p>
    <w:p w:rsidR="00BF7C69" w:rsidRPr="00BF7C69" w:rsidRDefault="007B2464" w:rsidP="007B2464">
      <w:pPr>
        <w:ind w:left="360" w:firstLine="720"/>
      </w:pPr>
      <w:r>
        <w:rPr>
          <w:noProof/>
        </w:rPr>
        <w:lastRenderedPageBreak/>
        <w:drawing>
          <wp:inline distT="0" distB="0" distL="0" distR="0" wp14:anchorId="135612EF" wp14:editId="6821236D">
            <wp:extent cx="4269850" cy="2790205"/>
            <wp:effectExtent l="0" t="0" r="0" b="0"/>
            <wp:docPr id="9233" name="Picture 9233" descr="C:\Users\HP\Pictures\OCRH\ECommerce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HP\Pictures\OCRH\ECommerceLogIn.png"/>
                    <pic:cNvPicPr>
                      <a:picLocks noChangeAspect="1" noChangeArrowheads="1"/>
                    </pic:cNvPicPr>
                  </pic:nvPicPr>
                  <pic:blipFill>
                    <a:blip r:embed="rId2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6996" cy="278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0DE1" w:rsidRDefault="0040235E" w:rsidP="00BF7C69">
      <w:pPr>
        <w:ind w:left="1080"/>
      </w:pPr>
      <w:r>
        <w:rPr>
          <w:noProof/>
        </w:rPr>
        <w:drawing>
          <wp:inline distT="0" distB="0" distL="0" distR="0">
            <wp:extent cx="3999506" cy="2372546"/>
            <wp:effectExtent l="0" t="0" r="1270" b="8890"/>
            <wp:docPr id="6160" name="Picture 6160" descr="D:\Documentation\fb and viber integration with e-commerce\OCRH\Presentation Requirement Files\Icon\Presentation Picture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ation\fb and viber integration with e-commerce\OCRH\Presentation Requirement Files\Icon\Presentation Picture\Login.png"/>
                    <pic:cNvPicPr>
                      <a:picLocks noChangeAspect="1" noChangeArrowheads="1"/>
                    </pic:cNvPicPr>
                  </pic:nvPicPr>
                  <pic:blipFill>
                    <a:blip r:embed="rId2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3338" cy="2374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2019" w:rsidRDefault="009D2019" w:rsidP="00BF7C69">
      <w:pPr>
        <w:ind w:left="1080"/>
      </w:pPr>
    </w:p>
    <w:p w:rsidR="009D2019" w:rsidRDefault="009D2019" w:rsidP="00BF7C69">
      <w:pPr>
        <w:ind w:left="1080"/>
      </w:pPr>
    </w:p>
    <w:p w:rsidR="009D2019" w:rsidRDefault="009D2019" w:rsidP="00BF7C69">
      <w:pPr>
        <w:ind w:left="1080"/>
      </w:pPr>
    </w:p>
    <w:p w:rsidR="009D2019" w:rsidRDefault="009D2019" w:rsidP="00BF7C69">
      <w:pPr>
        <w:ind w:left="1080"/>
      </w:pPr>
    </w:p>
    <w:p w:rsidR="009D2019" w:rsidRDefault="009D2019" w:rsidP="00BF7C69">
      <w:pPr>
        <w:ind w:left="1080"/>
      </w:pPr>
    </w:p>
    <w:p w:rsidR="009D2019" w:rsidRDefault="009D2019" w:rsidP="00BF7C69">
      <w:pPr>
        <w:ind w:left="1080"/>
      </w:pPr>
    </w:p>
    <w:p w:rsidR="009D2019" w:rsidRPr="0095363C" w:rsidRDefault="009D2019" w:rsidP="00BF7C69">
      <w:pPr>
        <w:ind w:left="1080"/>
      </w:pPr>
    </w:p>
    <w:p w:rsidR="004A5CD7" w:rsidRDefault="004A5CD7" w:rsidP="004A5CD7">
      <w:pPr>
        <w:pStyle w:val="Heading2"/>
        <w:numPr>
          <w:ilvl w:val="1"/>
          <w:numId w:val="1"/>
        </w:numPr>
      </w:pPr>
      <w:bookmarkStart w:id="77" w:name="_Toc105401656"/>
      <w:r>
        <w:t>Register</w:t>
      </w:r>
      <w:bookmarkEnd w:id="77"/>
    </w:p>
    <w:p w:rsidR="00BF7C69" w:rsidRPr="00BF7C69" w:rsidRDefault="00BF7C69" w:rsidP="00BF7C69"/>
    <w:p w:rsidR="004A5CD7" w:rsidRDefault="007A5DB4" w:rsidP="00BF7C69">
      <w:pPr>
        <w:ind w:left="1080"/>
      </w:pPr>
      <w:r>
        <w:rPr>
          <w:noProof/>
        </w:rPr>
        <w:lastRenderedPageBreak/>
        <w:drawing>
          <wp:inline distT="0" distB="0" distL="0" distR="0" wp14:anchorId="7D41C67A" wp14:editId="5F683147">
            <wp:extent cx="3816626" cy="2047329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3820008" cy="2049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019" w:rsidRDefault="009D2019" w:rsidP="00BF7C69">
      <w:pPr>
        <w:ind w:left="1080"/>
      </w:pPr>
    </w:p>
    <w:p w:rsidR="004A5CD7" w:rsidRDefault="004A5CD7" w:rsidP="004A5CD7">
      <w:pPr>
        <w:pStyle w:val="Heading2"/>
        <w:numPr>
          <w:ilvl w:val="1"/>
          <w:numId w:val="1"/>
        </w:numPr>
      </w:pPr>
      <w:bookmarkStart w:id="78" w:name="_Toc105401657"/>
      <w:r>
        <w:t>Home Page</w:t>
      </w:r>
      <w:bookmarkEnd w:id="78"/>
    </w:p>
    <w:p w:rsidR="004A5CD7" w:rsidRDefault="004A5CD7" w:rsidP="00BF7C69">
      <w:pPr>
        <w:ind w:left="1080"/>
      </w:pPr>
    </w:p>
    <w:p w:rsidR="00BF7C69" w:rsidRDefault="00661298" w:rsidP="00BF7C69">
      <w:pPr>
        <w:ind w:left="1080"/>
      </w:pPr>
      <w:r>
        <w:rPr>
          <w:noProof/>
        </w:rPr>
        <w:drawing>
          <wp:inline distT="0" distB="0" distL="0" distR="0" wp14:anchorId="2991AD9F" wp14:editId="2B10C133">
            <wp:extent cx="4031311" cy="2638293"/>
            <wp:effectExtent l="0" t="0" r="7620" b="0"/>
            <wp:docPr id="6170" name="Picture 6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4034478" cy="264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2D56" w:rsidRDefault="00662425" w:rsidP="00BF7C69">
      <w:pPr>
        <w:ind w:left="1080"/>
      </w:pPr>
      <w:r>
        <w:rPr>
          <w:noProof/>
        </w:rPr>
        <w:drawing>
          <wp:inline distT="0" distB="0" distL="0" distR="0" wp14:anchorId="15A7F95A" wp14:editId="6815BB93">
            <wp:extent cx="3837639" cy="1852654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3841626" cy="1854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F34" w:rsidRDefault="004A5CD7" w:rsidP="00085F34">
      <w:pPr>
        <w:pStyle w:val="Heading2"/>
        <w:numPr>
          <w:ilvl w:val="1"/>
          <w:numId w:val="1"/>
        </w:numPr>
      </w:pPr>
      <w:bookmarkStart w:id="79" w:name="_Toc105401658"/>
      <w:r>
        <w:lastRenderedPageBreak/>
        <w:t>Shop Page</w:t>
      </w:r>
      <w:bookmarkEnd w:id="79"/>
    </w:p>
    <w:p w:rsidR="00212D56" w:rsidRDefault="00212D56" w:rsidP="00212D56"/>
    <w:p w:rsidR="00212D56" w:rsidRDefault="001853F7" w:rsidP="00212D56">
      <w:pPr>
        <w:ind w:left="720"/>
      </w:pPr>
      <w:r>
        <w:rPr>
          <w:noProof/>
        </w:rPr>
        <w:drawing>
          <wp:inline distT="0" distB="0" distL="0" distR="0" wp14:anchorId="4C1E7E77" wp14:editId="48E6761E">
            <wp:extent cx="4372071" cy="2862469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371354" cy="28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2D56" w:rsidRDefault="00662425" w:rsidP="00212D56">
      <w:pPr>
        <w:ind w:left="720"/>
      </w:pPr>
      <w:r>
        <w:rPr>
          <w:noProof/>
        </w:rPr>
        <w:drawing>
          <wp:inline distT="0" distB="0" distL="0" distR="0" wp14:anchorId="63B7A2E0" wp14:editId="1B0F1B7B">
            <wp:extent cx="4508389" cy="2093702"/>
            <wp:effectExtent l="0" t="0" r="6985" b="190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514279" cy="2096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244" w:rsidRDefault="00757244" w:rsidP="00212D56">
      <w:pPr>
        <w:ind w:left="720"/>
      </w:pPr>
    </w:p>
    <w:p w:rsidR="004A5CD7" w:rsidRDefault="004A5CD7" w:rsidP="004A5CD7">
      <w:pPr>
        <w:pStyle w:val="Heading3"/>
        <w:numPr>
          <w:ilvl w:val="2"/>
          <w:numId w:val="1"/>
        </w:numPr>
      </w:pPr>
      <w:bookmarkStart w:id="80" w:name="_Toc105401659"/>
      <w:r>
        <w:t>Detail Page</w:t>
      </w:r>
      <w:bookmarkEnd w:id="80"/>
    </w:p>
    <w:p w:rsidR="004A5CD7" w:rsidRDefault="004A5CD7" w:rsidP="004A5CD7"/>
    <w:p w:rsidR="00212D56" w:rsidRDefault="00047604" w:rsidP="00212D56">
      <w:pPr>
        <w:ind w:left="1440"/>
      </w:pPr>
      <w:r>
        <w:rPr>
          <w:noProof/>
        </w:rPr>
        <w:lastRenderedPageBreak/>
        <w:drawing>
          <wp:inline distT="0" distB="0" distL="0" distR="0" wp14:anchorId="4BCBA886" wp14:editId="0D7453D9">
            <wp:extent cx="5267325" cy="3248025"/>
            <wp:effectExtent l="0" t="0" r="9525" b="9525"/>
            <wp:docPr id="6149" name="Picture 6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244" w:rsidRDefault="00757244" w:rsidP="009D2019">
      <w:pPr>
        <w:pStyle w:val="IntenseQuote"/>
        <w:pBdr>
          <w:bottom w:val="none" w:sz="0" w:space="0" w:color="auto"/>
        </w:pBdr>
        <w:rPr>
          <w:rStyle w:val="Strong"/>
          <w:b/>
          <w:bCs/>
          <w:i w:val="0"/>
          <w:iCs w:val="0"/>
        </w:rPr>
      </w:pPr>
    </w:p>
    <w:p w:rsidR="00302D73" w:rsidRPr="00757244" w:rsidRDefault="00302D73" w:rsidP="009D2019">
      <w:pPr>
        <w:pStyle w:val="IntenseQuote"/>
        <w:pBdr>
          <w:bottom w:val="none" w:sz="0" w:space="0" w:color="auto"/>
        </w:pBdr>
        <w:rPr>
          <w:rStyle w:val="Strong"/>
          <w:b/>
          <w:bCs/>
          <w:i w:val="0"/>
          <w:iCs w:val="0"/>
          <w:color w:val="auto"/>
        </w:rPr>
      </w:pPr>
      <w:r w:rsidRPr="00757244">
        <w:rPr>
          <w:rStyle w:val="Strong"/>
          <w:b/>
          <w:bCs/>
          <w:i w:val="0"/>
          <w:iCs w:val="0"/>
          <w:color w:val="auto"/>
        </w:rPr>
        <w:t>Shopping Cart</w:t>
      </w:r>
    </w:p>
    <w:p w:rsidR="00302D73" w:rsidRDefault="00302D73" w:rsidP="00212D56">
      <w:pPr>
        <w:ind w:left="1440"/>
      </w:pPr>
      <w:r>
        <w:rPr>
          <w:noProof/>
        </w:rPr>
        <w:drawing>
          <wp:inline distT="0" distB="0" distL="0" distR="0" wp14:anchorId="319DCD4B" wp14:editId="0DD98021">
            <wp:extent cx="3816626" cy="2069378"/>
            <wp:effectExtent l="171450" t="171450" r="374650" b="36957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3819406" cy="207088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757244" w:rsidRDefault="00757244" w:rsidP="00212D56">
      <w:pPr>
        <w:ind w:left="1440"/>
      </w:pPr>
    </w:p>
    <w:p w:rsidR="00757244" w:rsidRDefault="00757244" w:rsidP="00212D56">
      <w:pPr>
        <w:ind w:left="1440"/>
      </w:pPr>
    </w:p>
    <w:p w:rsidR="00302D73" w:rsidRPr="00757244" w:rsidRDefault="00302D73" w:rsidP="009D2019">
      <w:pPr>
        <w:pStyle w:val="IntenseQuote"/>
        <w:pBdr>
          <w:bottom w:val="none" w:sz="0" w:space="0" w:color="auto"/>
        </w:pBdr>
        <w:rPr>
          <w:b w:val="0"/>
          <w:bCs w:val="0"/>
          <w:i w:val="0"/>
          <w:iCs w:val="0"/>
          <w:color w:val="auto"/>
        </w:rPr>
      </w:pPr>
      <w:r w:rsidRPr="00757244">
        <w:rPr>
          <w:rStyle w:val="Strong"/>
          <w:b/>
          <w:bCs/>
          <w:i w:val="0"/>
          <w:iCs w:val="0"/>
          <w:color w:val="auto"/>
        </w:rPr>
        <w:t>Payment</w:t>
      </w:r>
    </w:p>
    <w:p w:rsidR="00302D73" w:rsidRDefault="00302D73" w:rsidP="00212D56">
      <w:pPr>
        <w:ind w:left="1440"/>
      </w:pPr>
      <w:r w:rsidRPr="00302D73">
        <w:rPr>
          <w:noProof/>
        </w:rPr>
        <w:lastRenderedPageBreak/>
        <w:drawing>
          <wp:inline distT="0" distB="0" distL="0" distR="0" wp14:anchorId="314BB61C" wp14:editId="4096164E">
            <wp:extent cx="3079181" cy="1916264"/>
            <wp:effectExtent l="171450" t="171450" r="387985" b="370205"/>
            <wp:docPr id="6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080445" cy="191705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02D73" w:rsidRDefault="00302D73" w:rsidP="00212D56">
      <w:pPr>
        <w:ind w:left="1440"/>
      </w:pPr>
      <w:r w:rsidRPr="00302D73">
        <w:rPr>
          <w:noProof/>
        </w:rPr>
        <w:drawing>
          <wp:inline distT="0" distB="0" distL="0" distR="0" wp14:anchorId="58E288C6" wp14:editId="05A5F6FD">
            <wp:extent cx="3411110" cy="1831285"/>
            <wp:effectExtent l="0" t="0" r="0" b="0"/>
            <wp:docPr id="6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3408829" cy="183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298" w:rsidRDefault="00661298" w:rsidP="00212D56">
      <w:pPr>
        <w:ind w:left="1440"/>
      </w:pPr>
    </w:p>
    <w:p w:rsidR="00661298" w:rsidRDefault="00661298" w:rsidP="00212D56">
      <w:pPr>
        <w:ind w:left="1440"/>
      </w:pPr>
    </w:p>
    <w:p w:rsidR="00302D73" w:rsidRPr="004A5CD7" w:rsidRDefault="00302D73" w:rsidP="00212D56">
      <w:pPr>
        <w:ind w:left="1440"/>
      </w:pPr>
      <w:r w:rsidRPr="00302D73">
        <w:rPr>
          <w:noProof/>
        </w:rPr>
        <w:drawing>
          <wp:inline distT="0" distB="0" distL="0" distR="0" wp14:anchorId="4B010055" wp14:editId="00768E1B">
            <wp:extent cx="2957287" cy="2703443"/>
            <wp:effectExtent l="0" t="0" r="0" b="0"/>
            <wp:docPr id="6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2960950" cy="270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CD7" w:rsidRDefault="004A5CD7" w:rsidP="004A5CD7">
      <w:pPr>
        <w:pStyle w:val="Heading2"/>
        <w:numPr>
          <w:ilvl w:val="1"/>
          <w:numId w:val="1"/>
        </w:numPr>
      </w:pPr>
      <w:bookmarkStart w:id="81" w:name="_Toc105401660"/>
      <w:r>
        <w:lastRenderedPageBreak/>
        <w:t>Contact Us Page</w:t>
      </w:r>
      <w:bookmarkEnd w:id="81"/>
    </w:p>
    <w:p w:rsidR="004A5CD7" w:rsidRPr="004A5CD7" w:rsidRDefault="00212D56" w:rsidP="00212D56">
      <w:pPr>
        <w:ind w:left="1080"/>
      </w:pPr>
      <w:r>
        <w:rPr>
          <w:noProof/>
        </w:rPr>
        <w:drawing>
          <wp:inline distT="0" distB="0" distL="0" distR="0" wp14:anchorId="07ADDD90" wp14:editId="51B51F7F">
            <wp:extent cx="5033176" cy="2214382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031158" cy="2213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B1E" w:rsidRDefault="005C2B1E"/>
    <w:p w:rsidR="00757244" w:rsidRDefault="00757244"/>
    <w:p w:rsidR="00757244" w:rsidRDefault="00757244"/>
    <w:p w:rsidR="00757244" w:rsidRDefault="00757244"/>
    <w:p w:rsidR="00757244" w:rsidRDefault="00757244"/>
    <w:p w:rsidR="00757244" w:rsidRDefault="00757244"/>
    <w:p w:rsidR="00757244" w:rsidRDefault="00757244"/>
    <w:p w:rsidR="00757244" w:rsidRDefault="00757244"/>
    <w:p w:rsidR="001A362E" w:rsidRDefault="001A362E" w:rsidP="001A362E">
      <w:pPr>
        <w:pStyle w:val="Heading2"/>
        <w:numPr>
          <w:ilvl w:val="1"/>
          <w:numId w:val="1"/>
        </w:numPr>
      </w:pPr>
      <w:bookmarkStart w:id="82" w:name="_Toc105401661"/>
      <w:r>
        <w:t>Privacy &amp; Policy Page</w:t>
      </w:r>
      <w:bookmarkEnd w:id="82"/>
    </w:p>
    <w:p w:rsidR="00661298" w:rsidRPr="00661298" w:rsidRDefault="00661298" w:rsidP="00661298"/>
    <w:p w:rsidR="005C2B1E" w:rsidRDefault="00661298" w:rsidP="00661298">
      <w:pPr>
        <w:ind w:left="1080"/>
      </w:pPr>
      <w:r>
        <w:rPr>
          <w:noProof/>
        </w:rPr>
        <w:lastRenderedPageBreak/>
        <w:drawing>
          <wp:inline distT="0" distB="0" distL="0" distR="0" wp14:anchorId="13D804B9" wp14:editId="6139E660">
            <wp:extent cx="4731026" cy="2942666"/>
            <wp:effectExtent l="0" t="0" r="0" b="0"/>
            <wp:docPr id="8192" name="Picture 8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732299" cy="2943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C2B1E" w:rsidSect="005C2B1E">
      <w:headerReference w:type="default" r:id="rId260"/>
      <w:footerReference w:type="default" r:id="rId261"/>
      <w:pgSz w:w="12240" w:h="15840"/>
      <w:pgMar w:top="1440" w:right="1440" w:bottom="1440" w:left="1440" w:header="0" w:footer="86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543AC" w:rsidRDefault="002543AC" w:rsidP="005F30B3">
      <w:pPr>
        <w:spacing w:after="0" w:line="240" w:lineRule="auto"/>
      </w:pPr>
      <w:r>
        <w:separator/>
      </w:r>
    </w:p>
  </w:endnote>
  <w:endnote w:type="continuationSeparator" w:id="0">
    <w:p w:rsidR="002543AC" w:rsidRDefault="002543AC" w:rsidP="005F30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yanmar Text">
    <w:panose1 w:val="020B0502040204020203"/>
    <w:charset w:val="00"/>
    <w:family w:val="swiss"/>
    <w:pitch w:val="variable"/>
    <w:sig w:usb0="80000003" w:usb1="00000000" w:usb2="000004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yidaungsu">
    <w:panose1 w:val="020B0502040204020203"/>
    <w:charset w:val="00"/>
    <w:family w:val="swiss"/>
    <w:pitch w:val="variable"/>
    <w:sig w:usb0="80000023" w:usb1="1000205A" w:usb2="00100400" w:usb3="00000000" w:csb0="00000001" w:csb1="00000000"/>
  </w:font>
  <w:font w:name="Pyidaungsu Numbers">
    <w:altName w:val="Myanmar Text"/>
    <w:charset w:val="00"/>
    <w:family w:val="swiss"/>
    <w:pitch w:val="variable"/>
    <w:sig w:usb0="00000003" w:usb1="10000000" w:usb2="000004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33659913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E42864" w:rsidRDefault="00E42864" w:rsidP="005C2B1E">
        <w:pPr>
          <w:pStyle w:val="Footer"/>
          <w:pBdr>
            <w:top w:val="single" w:sz="4" w:space="0" w:color="D9D9D9" w:themeColor="background1" w:themeShade="D9"/>
          </w:pBdr>
          <w:ind w:left="7920"/>
          <w:rPr>
            <w:b/>
            <w:bCs/>
            <w:noProof/>
          </w:rPr>
        </w:pPr>
        <w:r w:rsidRPr="00442983">
          <w:rPr>
            <w:rFonts w:ascii="Times New Roman" w:hAnsi="Times New Roman" w:cs="Times New Roman"/>
            <w:sz w:val="20"/>
            <w:szCs w:val="20"/>
          </w:rPr>
          <w:t xml:space="preserve">Page </w:t>
        </w:r>
        <w:r w:rsidRPr="00442983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442983">
          <w:rPr>
            <w:rFonts w:ascii="Times New Roman" w:hAnsi="Times New Roman" w:cs="Times New Roman"/>
            <w:sz w:val="20"/>
            <w:szCs w:val="20"/>
          </w:rPr>
          <w:instrText xml:space="preserve"> PAGE </w:instrText>
        </w:r>
        <w:r w:rsidRPr="00442983">
          <w:rPr>
            <w:rFonts w:ascii="Times New Roman" w:hAnsi="Times New Roman" w:cs="Times New Roman"/>
            <w:sz w:val="20"/>
            <w:szCs w:val="20"/>
          </w:rPr>
          <w:fldChar w:fldCharType="separate"/>
        </w:r>
        <w:r>
          <w:rPr>
            <w:rFonts w:ascii="Times New Roman" w:hAnsi="Times New Roman" w:cs="Times New Roman"/>
            <w:noProof/>
            <w:sz w:val="20"/>
            <w:szCs w:val="20"/>
          </w:rPr>
          <w:t>45</w:t>
        </w:r>
        <w:r w:rsidRPr="00442983">
          <w:rPr>
            <w:rFonts w:ascii="Times New Roman" w:hAnsi="Times New Roman" w:cs="Times New Roman"/>
            <w:sz w:val="20"/>
            <w:szCs w:val="20"/>
          </w:rPr>
          <w:fldChar w:fldCharType="end"/>
        </w:r>
        <w:r w:rsidRPr="00442983">
          <w:rPr>
            <w:rFonts w:ascii="Times New Roman" w:hAnsi="Times New Roman" w:cs="Times New Roman"/>
            <w:sz w:val="20"/>
            <w:szCs w:val="20"/>
          </w:rPr>
          <w:t xml:space="preserve"> of</w:t>
        </w:r>
        <w:r>
          <w:rPr>
            <w:rFonts w:ascii="Times New Roman" w:hAnsi="Times New Roman" w:cs="Myanmar Text" w:hint="cs"/>
            <w:sz w:val="20"/>
            <w:szCs w:val="20"/>
            <w:cs/>
          </w:rPr>
          <w:t xml:space="preserve"> </w:t>
        </w:r>
        <w:r w:rsidRPr="00442983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442983">
          <w:rPr>
            <w:rFonts w:ascii="Times New Roman" w:hAnsi="Times New Roman" w:cs="Times New Roman"/>
            <w:sz w:val="20"/>
            <w:szCs w:val="20"/>
          </w:rPr>
          <w:instrText xml:space="preserve"> NUMPAGES  </w:instrText>
        </w:r>
        <w:r w:rsidRPr="00442983">
          <w:rPr>
            <w:rFonts w:ascii="Times New Roman" w:hAnsi="Times New Roman" w:cs="Times New Roman"/>
            <w:sz w:val="20"/>
            <w:szCs w:val="20"/>
          </w:rPr>
          <w:fldChar w:fldCharType="separate"/>
        </w:r>
        <w:r>
          <w:rPr>
            <w:rFonts w:ascii="Times New Roman" w:hAnsi="Times New Roman" w:cs="Times New Roman"/>
            <w:noProof/>
            <w:sz w:val="20"/>
            <w:szCs w:val="20"/>
          </w:rPr>
          <w:t>93</w:t>
        </w:r>
        <w:r w:rsidRPr="00442983">
          <w:rPr>
            <w:rFonts w:ascii="Times New Roman" w:hAnsi="Times New Roman" w:cs="Times New Roman"/>
            <w:sz w:val="20"/>
            <w:szCs w:val="20"/>
          </w:rPr>
          <w:fldChar w:fldCharType="end"/>
        </w:r>
      </w:p>
    </w:sdtContent>
  </w:sdt>
  <w:p w:rsidR="00E42864" w:rsidRDefault="00E4286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543AC" w:rsidRDefault="002543AC" w:rsidP="005F30B3">
      <w:pPr>
        <w:spacing w:after="0" w:line="240" w:lineRule="auto"/>
      </w:pPr>
      <w:r>
        <w:separator/>
      </w:r>
    </w:p>
  </w:footnote>
  <w:footnote w:type="continuationSeparator" w:id="0">
    <w:p w:rsidR="002543AC" w:rsidRDefault="002543AC" w:rsidP="005F30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42864" w:rsidRPr="005F30B3" w:rsidRDefault="00E42864" w:rsidP="005F30B3">
    <w:pPr>
      <w:pStyle w:val="Header"/>
      <w:ind w:left="7920"/>
      <w:rPr>
        <w:rFonts w:cs="Pyidaungsu"/>
      </w:rPr>
    </w:pPr>
    <w:r>
      <w:rPr>
        <w:rFonts w:cs="Pyidaungsu" w:hint="cs"/>
        <w:noProof/>
      </w:rPr>
      <w:drawing>
        <wp:inline distT="0" distB="0" distL="0" distR="0" wp14:anchorId="3434F659" wp14:editId="6EDB9463">
          <wp:extent cx="1005840" cy="529671"/>
          <wp:effectExtent l="0" t="0" r="3810" b="381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05840" cy="5296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D87A08"/>
    <w:multiLevelType w:val="hybridMultilevel"/>
    <w:tmpl w:val="82404494"/>
    <w:lvl w:ilvl="0" w:tplc="F824365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0B463C99"/>
    <w:multiLevelType w:val="hybridMultilevel"/>
    <w:tmpl w:val="8C04F01C"/>
    <w:lvl w:ilvl="0" w:tplc="8A70660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11790A95"/>
    <w:multiLevelType w:val="hybridMultilevel"/>
    <w:tmpl w:val="465CAEF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 w15:restartNumberingAfterBreak="0">
    <w:nsid w:val="12DF33A0"/>
    <w:multiLevelType w:val="hybridMultilevel"/>
    <w:tmpl w:val="A4888C2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156A39D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845553F"/>
    <w:multiLevelType w:val="multilevel"/>
    <w:tmpl w:val="0409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6" w15:restartNumberingAfterBreak="0">
    <w:nsid w:val="205E74E1"/>
    <w:multiLevelType w:val="hybridMultilevel"/>
    <w:tmpl w:val="2BC6B492"/>
    <w:lvl w:ilvl="0" w:tplc="F9D4047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2A3E3A1F"/>
    <w:multiLevelType w:val="hybridMultilevel"/>
    <w:tmpl w:val="914A2F9E"/>
    <w:lvl w:ilvl="0" w:tplc="C838A19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C502300"/>
    <w:multiLevelType w:val="multilevel"/>
    <w:tmpl w:val="52BC5D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color w:val="548DD4" w:themeColor="text2" w:themeTint="99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2CBC55B1"/>
    <w:multiLevelType w:val="multilevel"/>
    <w:tmpl w:val="2AB82D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0" w15:restartNumberingAfterBreak="0">
    <w:nsid w:val="3BB72BF6"/>
    <w:multiLevelType w:val="hybridMultilevel"/>
    <w:tmpl w:val="E61A0C90"/>
    <w:lvl w:ilvl="0" w:tplc="E3942E6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3CAB1BA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3D9C3C9B"/>
    <w:multiLevelType w:val="hybridMultilevel"/>
    <w:tmpl w:val="CBA2C3F6"/>
    <w:lvl w:ilvl="0" w:tplc="B98E2A8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3FD57E8F"/>
    <w:multiLevelType w:val="hybridMultilevel"/>
    <w:tmpl w:val="92DEF686"/>
    <w:lvl w:ilvl="0" w:tplc="6586486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 w15:restartNumberingAfterBreak="0">
    <w:nsid w:val="3FE27060"/>
    <w:multiLevelType w:val="hybridMultilevel"/>
    <w:tmpl w:val="8C04F01C"/>
    <w:lvl w:ilvl="0" w:tplc="8A70660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40065C8B"/>
    <w:multiLevelType w:val="multilevel"/>
    <w:tmpl w:val="2AB82D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6" w15:restartNumberingAfterBreak="0">
    <w:nsid w:val="4284091E"/>
    <w:multiLevelType w:val="hybridMultilevel"/>
    <w:tmpl w:val="DB6653E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31C2801"/>
    <w:multiLevelType w:val="hybridMultilevel"/>
    <w:tmpl w:val="06C4E062"/>
    <w:lvl w:ilvl="0" w:tplc="BBD20B2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 w15:restartNumberingAfterBreak="0">
    <w:nsid w:val="555E342B"/>
    <w:multiLevelType w:val="hybridMultilevel"/>
    <w:tmpl w:val="3828E5BC"/>
    <w:lvl w:ilvl="0" w:tplc="C42EB3C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 w15:restartNumberingAfterBreak="0">
    <w:nsid w:val="55FB4A3B"/>
    <w:multiLevelType w:val="multilevel"/>
    <w:tmpl w:val="0409001F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lvlText w:val="%1.%2."/>
      <w:lvlJc w:val="left"/>
      <w:pPr>
        <w:ind w:left="1332" w:hanging="432"/>
      </w:pPr>
    </w:lvl>
    <w:lvl w:ilvl="2">
      <w:start w:val="1"/>
      <w:numFmt w:val="decimal"/>
      <w:lvlText w:val="%1.%2.%3."/>
      <w:lvlJc w:val="left"/>
      <w:pPr>
        <w:ind w:left="1764" w:hanging="504"/>
      </w:pPr>
    </w:lvl>
    <w:lvl w:ilvl="3">
      <w:start w:val="1"/>
      <w:numFmt w:val="decimal"/>
      <w:lvlText w:val="%1.%2.%3.%4."/>
      <w:lvlJc w:val="left"/>
      <w:pPr>
        <w:ind w:left="2268" w:hanging="648"/>
      </w:pPr>
    </w:lvl>
    <w:lvl w:ilvl="4">
      <w:start w:val="1"/>
      <w:numFmt w:val="decimal"/>
      <w:lvlText w:val="%1.%2.%3.%4.%5."/>
      <w:lvlJc w:val="left"/>
      <w:pPr>
        <w:ind w:left="2772" w:hanging="792"/>
      </w:pPr>
    </w:lvl>
    <w:lvl w:ilvl="5">
      <w:start w:val="1"/>
      <w:numFmt w:val="decimal"/>
      <w:lvlText w:val="%1.%2.%3.%4.%5.%6."/>
      <w:lvlJc w:val="left"/>
      <w:pPr>
        <w:ind w:left="3276" w:hanging="936"/>
      </w:pPr>
    </w:lvl>
    <w:lvl w:ilvl="6">
      <w:start w:val="1"/>
      <w:numFmt w:val="decimal"/>
      <w:lvlText w:val="%1.%2.%3.%4.%5.%6.%7."/>
      <w:lvlJc w:val="left"/>
      <w:pPr>
        <w:ind w:left="3780" w:hanging="1080"/>
      </w:pPr>
    </w:lvl>
    <w:lvl w:ilvl="7">
      <w:start w:val="1"/>
      <w:numFmt w:val="decimal"/>
      <w:lvlText w:val="%1.%2.%3.%4.%5.%6.%7.%8."/>
      <w:lvlJc w:val="left"/>
      <w:pPr>
        <w:ind w:left="4284" w:hanging="1224"/>
      </w:pPr>
    </w:lvl>
    <w:lvl w:ilvl="8">
      <w:start w:val="1"/>
      <w:numFmt w:val="decimal"/>
      <w:lvlText w:val="%1.%2.%3.%4.%5.%6.%7.%8.%9."/>
      <w:lvlJc w:val="left"/>
      <w:pPr>
        <w:ind w:left="4860" w:hanging="1440"/>
      </w:pPr>
    </w:lvl>
  </w:abstractNum>
  <w:abstractNum w:abstractNumId="20" w15:restartNumberingAfterBreak="0">
    <w:nsid w:val="6AE815A1"/>
    <w:multiLevelType w:val="multilevel"/>
    <w:tmpl w:val="0409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21" w15:restartNumberingAfterBreak="0">
    <w:nsid w:val="6AF8725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0AA77D3"/>
    <w:multiLevelType w:val="hybridMultilevel"/>
    <w:tmpl w:val="624A4710"/>
    <w:lvl w:ilvl="0" w:tplc="EF702B2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 w15:restartNumberingAfterBreak="0">
    <w:nsid w:val="755C296F"/>
    <w:multiLevelType w:val="multilevel"/>
    <w:tmpl w:val="9F32C11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num w:numId="1">
    <w:abstractNumId w:val="8"/>
  </w:num>
  <w:num w:numId="2">
    <w:abstractNumId w:val="21"/>
  </w:num>
  <w:num w:numId="3">
    <w:abstractNumId w:val="4"/>
  </w:num>
  <w:num w:numId="4">
    <w:abstractNumId w:val="19"/>
  </w:num>
  <w:num w:numId="5">
    <w:abstractNumId w:val="15"/>
  </w:num>
  <w:num w:numId="6">
    <w:abstractNumId w:val="5"/>
  </w:num>
  <w:num w:numId="7">
    <w:abstractNumId w:val="23"/>
  </w:num>
  <w:num w:numId="8">
    <w:abstractNumId w:val="9"/>
  </w:num>
  <w:num w:numId="9">
    <w:abstractNumId w:val="20"/>
  </w:num>
  <w:num w:numId="10">
    <w:abstractNumId w:val="16"/>
  </w:num>
  <w:num w:numId="11">
    <w:abstractNumId w:val="11"/>
  </w:num>
  <w:num w:numId="12">
    <w:abstractNumId w:val="12"/>
  </w:num>
  <w:num w:numId="13">
    <w:abstractNumId w:val="0"/>
  </w:num>
  <w:num w:numId="14">
    <w:abstractNumId w:val="13"/>
  </w:num>
  <w:num w:numId="15">
    <w:abstractNumId w:val="17"/>
  </w:num>
  <w:num w:numId="16">
    <w:abstractNumId w:val="10"/>
  </w:num>
  <w:num w:numId="17">
    <w:abstractNumId w:val="14"/>
  </w:num>
  <w:num w:numId="18">
    <w:abstractNumId w:val="22"/>
  </w:num>
  <w:num w:numId="19">
    <w:abstractNumId w:val="7"/>
  </w:num>
  <w:num w:numId="20">
    <w:abstractNumId w:val="18"/>
  </w:num>
  <w:num w:numId="21">
    <w:abstractNumId w:val="1"/>
  </w:num>
  <w:num w:numId="22">
    <w:abstractNumId w:val="6"/>
  </w:num>
  <w:num w:numId="23">
    <w:abstractNumId w:val="3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C339B"/>
    <w:rsid w:val="00012559"/>
    <w:rsid w:val="000151CA"/>
    <w:rsid w:val="00016BD9"/>
    <w:rsid w:val="00023561"/>
    <w:rsid w:val="00025F1E"/>
    <w:rsid w:val="00030DE1"/>
    <w:rsid w:val="00043036"/>
    <w:rsid w:val="00046085"/>
    <w:rsid w:val="00047604"/>
    <w:rsid w:val="000601D1"/>
    <w:rsid w:val="00066009"/>
    <w:rsid w:val="000738D1"/>
    <w:rsid w:val="0007783D"/>
    <w:rsid w:val="00085F34"/>
    <w:rsid w:val="0009118D"/>
    <w:rsid w:val="000A2AE7"/>
    <w:rsid w:val="000C7D93"/>
    <w:rsid w:val="000D2FEA"/>
    <w:rsid w:val="000D4703"/>
    <w:rsid w:val="000E22D7"/>
    <w:rsid w:val="000E5322"/>
    <w:rsid w:val="00106DFB"/>
    <w:rsid w:val="001123D7"/>
    <w:rsid w:val="00112403"/>
    <w:rsid w:val="00125195"/>
    <w:rsid w:val="001347B2"/>
    <w:rsid w:val="00134D77"/>
    <w:rsid w:val="001355D9"/>
    <w:rsid w:val="00140406"/>
    <w:rsid w:val="0014075A"/>
    <w:rsid w:val="00141681"/>
    <w:rsid w:val="001429AB"/>
    <w:rsid w:val="00144059"/>
    <w:rsid w:val="00146BD8"/>
    <w:rsid w:val="00147633"/>
    <w:rsid w:val="00152751"/>
    <w:rsid w:val="0015285B"/>
    <w:rsid w:val="001528DB"/>
    <w:rsid w:val="00162BFE"/>
    <w:rsid w:val="00180D52"/>
    <w:rsid w:val="001853F7"/>
    <w:rsid w:val="00187DB1"/>
    <w:rsid w:val="001956C9"/>
    <w:rsid w:val="00195BCE"/>
    <w:rsid w:val="00196FD2"/>
    <w:rsid w:val="001A0768"/>
    <w:rsid w:val="001A0F63"/>
    <w:rsid w:val="001A362E"/>
    <w:rsid w:val="001C0AD1"/>
    <w:rsid w:val="001D6163"/>
    <w:rsid w:val="001E5884"/>
    <w:rsid w:val="001F359C"/>
    <w:rsid w:val="00202019"/>
    <w:rsid w:val="00207D44"/>
    <w:rsid w:val="00212819"/>
    <w:rsid w:val="00212D56"/>
    <w:rsid w:val="0021472B"/>
    <w:rsid w:val="00216E4C"/>
    <w:rsid w:val="002216E7"/>
    <w:rsid w:val="00227D27"/>
    <w:rsid w:val="00227ECB"/>
    <w:rsid w:val="002401D8"/>
    <w:rsid w:val="00244C31"/>
    <w:rsid w:val="00247589"/>
    <w:rsid w:val="00250BE9"/>
    <w:rsid w:val="002518DB"/>
    <w:rsid w:val="002543AC"/>
    <w:rsid w:val="00261F78"/>
    <w:rsid w:val="0026404B"/>
    <w:rsid w:val="0026699D"/>
    <w:rsid w:val="00286A2B"/>
    <w:rsid w:val="00286FA0"/>
    <w:rsid w:val="00297F8A"/>
    <w:rsid w:val="002A169F"/>
    <w:rsid w:val="002A2389"/>
    <w:rsid w:val="002A51E9"/>
    <w:rsid w:val="002B07D1"/>
    <w:rsid w:val="002B2571"/>
    <w:rsid w:val="002C0225"/>
    <w:rsid w:val="002C154C"/>
    <w:rsid w:val="002C339B"/>
    <w:rsid w:val="002C582E"/>
    <w:rsid w:val="002D5B01"/>
    <w:rsid w:val="002D7E8E"/>
    <w:rsid w:val="002E0F61"/>
    <w:rsid w:val="002E2094"/>
    <w:rsid w:val="002F176A"/>
    <w:rsid w:val="003013D7"/>
    <w:rsid w:val="0030241C"/>
    <w:rsid w:val="00302D73"/>
    <w:rsid w:val="00310889"/>
    <w:rsid w:val="00310AFC"/>
    <w:rsid w:val="00311919"/>
    <w:rsid w:val="00316D2F"/>
    <w:rsid w:val="00332A7E"/>
    <w:rsid w:val="00334B94"/>
    <w:rsid w:val="0033546A"/>
    <w:rsid w:val="0033721A"/>
    <w:rsid w:val="00341141"/>
    <w:rsid w:val="00342A4B"/>
    <w:rsid w:val="00343AE4"/>
    <w:rsid w:val="00350664"/>
    <w:rsid w:val="0035727C"/>
    <w:rsid w:val="003622A5"/>
    <w:rsid w:val="00362FB7"/>
    <w:rsid w:val="00365B51"/>
    <w:rsid w:val="00366F2E"/>
    <w:rsid w:val="003852CB"/>
    <w:rsid w:val="00393256"/>
    <w:rsid w:val="00397B09"/>
    <w:rsid w:val="003A0DB9"/>
    <w:rsid w:val="003A3774"/>
    <w:rsid w:val="003A65A6"/>
    <w:rsid w:val="003D2421"/>
    <w:rsid w:val="003F2989"/>
    <w:rsid w:val="003F38F3"/>
    <w:rsid w:val="003F6A1B"/>
    <w:rsid w:val="0040235E"/>
    <w:rsid w:val="0040624D"/>
    <w:rsid w:val="00414789"/>
    <w:rsid w:val="00421ECB"/>
    <w:rsid w:val="004243EF"/>
    <w:rsid w:val="00424477"/>
    <w:rsid w:val="00425CC7"/>
    <w:rsid w:val="00430D05"/>
    <w:rsid w:val="00433CB0"/>
    <w:rsid w:val="00443033"/>
    <w:rsid w:val="00451210"/>
    <w:rsid w:val="00454E20"/>
    <w:rsid w:val="00457C36"/>
    <w:rsid w:val="00473BC5"/>
    <w:rsid w:val="00481421"/>
    <w:rsid w:val="004855FB"/>
    <w:rsid w:val="00487223"/>
    <w:rsid w:val="004A5CD7"/>
    <w:rsid w:val="004A7B7C"/>
    <w:rsid w:val="004B6F69"/>
    <w:rsid w:val="004C6557"/>
    <w:rsid w:val="004D72BA"/>
    <w:rsid w:val="004E1BCE"/>
    <w:rsid w:val="004E6A8F"/>
    <w:rsid w:val="004F3064"/>
    <w:rsid w:val="004F36B5"/>
    <w:rsid w:val="0050608F"/>
    <w:rsid w:val="00506C35"/>
    <w:rsid w:val="005130F2"/>
    <w:rsid w:val="00514051"/>
    <w:rsid w:val="00527A6C"/>
    <w:rsid w:val="00527D58"/>
    <w:rsid w:val="00530013"/>
    <w:rsid w:val="005319E8"/>
    <w:rsid w:val="00542195"/>
    <w:rsid w:val="005516A1"/>
    <w:rsid w:val="00551889"/>
    <w:rsid w:val="0055611F"/>
    <w:rsid w:val="00567602"/>
    <w:rsid w:val="0057349E"/>
    <w:rsid w:val="00577AE2"/>
    <w:rsid w:val="00581927"/>
    <w:rsid w:val="00586071"/>
    <w:rsid w:val="0058793C"/>
    <w:rsid w:val="00597B99"/>
    <w:rsid w:val="005A086C"/>
    <w:rsid w:val="005A21C8"/>
    <w:rsid w:val="005A4D3C"/>
    <w:rsid w:val="005A7251"/>
    <w:rsid w:val="005B11B1"/>
    <w:rsid w:val="005B1A56"/>
    <w:rsid w:val="005B58C7"/>
    <w:rsid w:val="005B62B6"/>
    <w:rsid w:val="005B69C8"/>
    <w:rsid w:val="005C2B1E"/>
    <w:rsid w:val="005C736F"/>
    <w:rsid w:val="005C7719"/>
    <w:rsid w:val="005D065D"/>
    <w:rsid w:val="005D5AAC"/>
    <w:rsid w:val="005D60F0"/>
    <w:rsid w:val="005E53DE"/>
    <w:rsid w:val="005F30A7"/>
    <w:rsid w:val="005F30B3"/>
    <w:rsid w:val="00601E8D"/>
    <w:rsid w:val="00605163"/>
    <w:rsid w:val="00605AD0"/>
    <w:rsid w:val="00607FFE"/>
    <w:rsid w:val="00610D1A"/>
    <w:rsid w:val="00612586"/>
    <w:rsid w:val="006125C0"/>
    <w:rsid w:val="00614B9B"/>
    <w:rsid w:val="00615BA1"/>
    <w:rsid w:val="00615D17"/>
    <w:rsid w:val="00621C0A"/>
    <w:rsid w:val="00643F7D"/>
    <w:rsid w:val="00661298"/>
    <w:rsid w:val="00662425"/>
    <w:rsid w:val="00666B4C"/>
    <w:rsid w:val="00670009"/>
    <w:rsid w:val="00695F9F"/>
    <w:rsid w:val="006A1F44"/>
    <w:rsid w:val="006A2D5B"/>
    <w:rsid w:val="006A79BD"/>
    <w:rsid w:val="006B30B9"/>
    <w:rsid w:val="006B41DF"/>
    <w:rsid w:val="006B6DA6"/>
    <w:rsid w:val="006C4494"/>
    <w:rsid w:val="006D2644"/>
    <w:rsid w:val="006D59F0"/>
    <w:rsid w:val="006D6A0F"/>
    <w:rsid w:val="006E4D24"/>
    <w:rsid w:val="006F3C94"/>
    <w:rsid w:val="00707421"/>
    <w:rsid w:val="007112B4"/>
    <w:rsid w:val="007149C0"/>
    <w:rsid w:val="00714D7B"/>
    <w:rsid w:val="00724A17"/>
    <w:rsid w:val="00724F93"/>
    <w:rsid w:val="00733D3E"/>
    <w:rsid w:val="0073422D"/>
    <w:rsid w:val="00734242"/>
    <w:rsid w:val="0073432B"/>
    <w:rsid w:val="007414FB"/>
    <w:rsid w:val="00744E58"/>
    <w:rsid w:val="00745432"/>
    <w:rsid w:val="00746024"/>
    <w:rsid w:val="007524F4"/>
    <w:rsid w:val="0075410D"/>
    <w:rsid w:val="00757244"/>
    <w:rsid w:val="0076269D"/>
    <w:rsid w:val="007648BC"/>
    <w:rsid w:val="007665EE"/>
    <w:rsid w:val="00771A9A"/>
    <w:rsid w:val="007801A6"/>
    <w:rsid w:val="00781E1C"/>
    <w:rsid w:val="00783753"/>
    <w:rsid w:val="00791F22"/>
    <w:rsid w:val="00794FA3"/>
    <w:rsid w:val="00797CD9"/>
    <w:rsid w:val="007A3FB1"/>
    <w:rsid w:val="007A5DB4"/>
    <w:rsid w:val="007B0C4A"/>
    <w:rsid w:val="007B1C84"/>
    <w:rsid w:val="007B2464"/>
    <w:rsid w:val="007B45F9"/>
    <w:rsid w:val="007B56DE"/>
    <w:rsid w:val="007C180B"/>
    <w:rsid w:val="007E0E41"/>
    <w:rsid w:val="007E2908"/>
    <w:rsid w:val="007F2B40"/>
    <w:rsid w:val="007F2D0C"/>
    <w:rsid w:val="00802650"/>
    <w:rsid w:val="00813269"/>
    <w:rsid w:val="00822951"/>
    <w:rsid w:val="0082585C"/>
    <w:rsid w:val="0083083D"/>
    <w:rsid w:val="00834F90"/>
    <w:rsid w:val="00842705"/>
    <w:rsid w:val="00844BC6"/>
    <w:rsid w:val="00847430"/>
    <w:rsid w:val="008476B7"/>
    <w:rsid w:val="0085611E"/>
    <w:rsid w:val="00864800"/>
    <w:rsid w:val="00875652"/>
    <w:rsid w:val="0087649F"/>
    <w:rsid w:val="00877CAC"/>
    <w:rsid w:val="008813F3"/>
    <w:rsid w:val="008877D4"/>
    <w:rsid w:val="00891321"/>
    <w:rsid w:val="008931BF"/>
    <w:rsid w:val="008A0884"/>
    <w:rsid w:val="008B001B"/>
    <w:rsid w:val="008B6CC8"/>
    <w:rsid w:val="008B7878"/>
    <w:rsid w:val="008C7D3C"/>
    <w:rsid w:val="008D49C1"/>
    <w:rsid w:val="008D52C3"/>
    <w:rsid w:val="008E0830"/>
    <w:rsid w:val="008F306D"/>
    <w:rsid w:val="00901DCA"/>
    <w:rsid w:val="00911249"/>
    <w:rsid w:val="0093274B"/>
    <w:rsid w:val="0094402A"/>
    <w:rsid w:val="009474D3"/>
    <w:rsid w:val="0095167B"/>
    <w:rsid w:val="0095270F"/>
    <w:rsid w:val="0095363C"/>
    <w:rsid w:val="009536F6"/>
    <w:rsid w:val="009605F7"/>
    <w:rsid w:val="0096219B"/>
    <w:rsid w:val="0096625C"/>
    <w:rsid w:val="0097166B"/>
    <w:rsid w:val="00974AC0"/>
    <w:rsid w:val="009804A7"/>
    <w:rsid w:val="00983A9C"/>
    <w:rsid w:val="00983E1D"/>
    <w:rsid w:val="00995A7F"/>
    <w:rsid w:val="00995F1D"/>
    <w:rsid w:val="009A534F"/>
    <w:rsid w:val="009B30D8"/>
    <w:rsid w:val="009C0B04"/>
    <w:rsid w:val="009D00F1"/>
    <w:rsid w:val="009D2019"/>
    <w:rsid w:val="009D6518"/>
    <w:rsid w:val="009D6F35"/>
    <w:rsid w:val="009D7DAA"/>
    <w:rsid w:val="009E0675"/>
    <w:rsid w:val="009E28F8"/>
    <w:rsid w:val="009E356D"/>
    <w:rsid w:val="009F74C4"/>
    <w:rsid w:val="00A017E1"/>
    <w:rsid w:val="00A04300"/>
    <w:rsid w:val="00A07582"/>
    <w:rsid w:val="00A143A7"/>
    <w:rsid w:val="00A146EC"/>
    <w:rsid w:val="00A16C24"/>
    <w:rsid w:val="00A1726A"/>
    <w:rsid w:val="00A21203"/>
    <w:rsid w:val="00A26500"/>
    <w:rsid w:val="00A32AA9"/>
    <w:rsid w:val="00A3629F"/>
    <w:rsid w:val="00A36D6B"/>
    <w:rsid w:val="00A44F49"/>
    <w:rsid w:val="00A500C7"/>
    <w:rsid w:val="00A511E4"/>
    <w:rsid w:val="00A53EEE"/>
    <w:rsid w:val="00A55582"/>
    <w:rsid w:val="00A55736"/>
    <w:rsid w:val="00A57091"/>
    <w:rsid w:val="00A60BAF"/>
    <w:rsid w:val="00A714A6"/>
    <w:rsid w:val="00A717E1"/>
    <w:rsid w:val="00A738E5"/>
    <w:rsid w:val="00A74A75"/>
    <w:rsid w:val="00A74F25"/>
    <w:rsid w:val="00A831BC"/>
    <w:rsid w:val="00A848FC"/>
    <w:rsid w:val="00A97817"/>
    <w:rsid w:val="00A979C5"/>
    <w:rsid w:val="00AA006D"/>
    <w:rsid w:val="00AA5BAC"/>
    <w:rsid w:val="00AA5D3F"/>
    <w:rsid w:val="00AA717B"/>
    <w:rsid w:val="00AA725F"/>
    <w:rsid w:val="00AB751B"/>
    <w:rsid w:val="00AC3115"/>
    <w:rsid w:val="00AC40B9"/>
    <w:rsid w:val="00AD0435"/>
    <w:rsid w:val="00AD1197"/>
    <w:rsid w:val="00AD181E"/>
    <w:rsid w:val="00AD29BB"/>
    <w:rsid w:val="00AD4130"/>
    <w:rsid w:val="00AD68F4"/>
    <w:rsid w:val="00AE2EFA"/>
    <w:rsid w:val="00AE3F5C"/>
    <w:rsid w:val="00AE51F6"/>
    <w:rsid w:val="00B11510"/>
    <w:rsid w:val="00B1571E"/>
    <w:rsid w:val="00B21F83"/>
    <w:rsid w:val="00B23BE6"/>
    <w:rsid w:val="00B26103"/>
    <w:rsid w:val="00B26885"/>
    <w:rsid w:val="00B33368"/>
    <w:rsid w:val="00B450B2"/>
    <w:rsid w:val="00B47D08"/>
    <w:rsid w:val="00B550D5"/>
    <w:rsid w:val="00B569D6"/>
    <w:rsid w:val="00B611E5"/>
    <w:rsid w:val="00B61DB8"/>
    <w:rsid w:val="00B62004"/>
    <w:rsid w:val="00B9773C"/>
    <w:rsid w:val="00B97CD3"/>
    <w:rsid w:val="00BA085F"/>
    <w:rsid w:val="00BB1B0F"/>
    <w:rsid w:val="00BB6718"/>
    <w:rsid w:val="00BB7586"/>
    <w:rsid w:val="00BC1098"/>
    <w:rsid w:val="00BD3F52"/>
    <w:rsid w:val="00BE32C3"/>
    <w:rsid w:val="00BE43FB"/>
    <w:rsid w:val="00BF5B2F"/>
    <w:rsid w:val="00BF7C69"/>
    <w:rsid w:val="00C00831"/>
    <w:rsid w:val="00C02E31"/>
    <w:rsid w:val="00C0355C"/>
    <w:rsid w:val="00C06F6C"/>
    <w:rsid w:val="00C167C3"/>
    <w:rsid w:val="00C266B6"/>
    <w:rsid w:val="00C310DA"/>
    <w:rsid w:val="00C31B49"/>
    <w:rsid w:val="00C3344B"/>
    <w:rsid w:val="00C35CED"/>
    <w:rsid w:val="00C37D46"/>
    <w:rsid w:val="00C42B3C"/>
    <w:rsid w:val="00C47BB8"/>
    <w:rsid w:val="00C51F37"/>
    <w:rsid w:val="00C53CEE"/>
    <w:rsid w:val="00C63794"/>
    <w:rsid w:val="00C75D8E"/>
    <w:rsid w:val="00C858DC"/>
    <w:rsid w:val="00C93E12"/>
    <w:rsid w:val="00C96E28"/>
    <w:rsid w:val="00CA1315"/>
    <w:rsid w:val="00CA32BE"/>
    <w:rsid w:val="00CB7EC5"/>
    <w:rsid w:val="00CC4167"/>
    <w:rsid w:val="00CD3118"/>
    <w:rsid w:val="00CE0CAD"/>
    <w:rsid w:val="00CE2E9A"/>
    <w:rsid w:val="00CF5D05"/>
    <w:rsid w:val="00D1389D"/>
    <w:rsid w:val="00D25224"/>
    <w:rsid w:val="00D30121"/>
    <w:rsid w:val="00D304E7"/>
    <w:rsid w:val="00D32DD9"/>
    <w:rsid w:val="00D370A2"/>
    <w:rsid w:val="00D4712D"/>
    <w:rsid w:val="00D50B29"/>
    <w:rsid w:val="00D621CF"/>
    <w:rsid w:val="00D66D07"/>
    <w:rsid w:val="00D67DD8"/>
    <w:rsid w:val="00D715CD"/>
    <w:rsid w:val="00D73EAD"/>
    <w:rsid w:val="00D864CB"/>
    <w:rsid w:val="00D91672"/>
    <w:rsid w:val="00DA342F"/>
    <w:rsid w:val="00DB472D"/>
    <w:rsid w:val="00DC1156"/>
    <w:rsid w:val="00DC1B9A"/>
    <w:rsid w:val="00DD190A"/>
    <w:rsid w:val="00DE047E"/>
    <w:rsid w:val="00DE3D98"/>
    <w:rsid w:val="00E013EB"/>
    <w:rsid w:val="00E079FE"/>
    <w:rsid w:val="00E13E84"/>
    <w:rsid w:val="00E20C0D"/>
    <w:rsid w:val="00E211FB"/>
    <w:rsid w:val="00E26B2C"/>
    <w:rsid w:val="00E330AB"/>
    <w:rsid w:val="00E42864"/>
    <w:rsid w:val="00E632BE"/>
    <w:rsid w:val="00E6524D"/>
    <w:rsid w:val="00E65AE5"/>
    <w:rsid w:val="00E669B2"/>
    <w:rsid w:val="00E6712B"/>
    <w:rsid w:val="00E8542F"/>
    <w:rsid w:val="00E90AA7"/>
    <w:rsid w:val="00EA0654"/>
    <w:rsid w:val="00EB035A"/>
    <w:rsid w:val="00EB5BA1"/>
    <w:rsid w:val="00EB6ED3"/>
    <w:rsid w:val="00EB7F32"/>
    <w:rsid w:val="00EC453F"/>
    <w:rsid w:val="00EC7902"/>
    <w:rsid w:val="00EE120B"/>
    <w:rsid w:val="00EE22FA"/>
    <w:rsid w:val="00F05415"/>
    <w:rsid w:val="00F0553C"/>
    <w:rsid w:val="00F05E35"/>
    <w:rsid w:val="00F12756"/>
    <w:rsid w:val="00F1554F"/>
    <w:rsid w:val="00F2192E"/>
    <w:rsid w:val="00F302C7"/>
    <w:rsid w:val="00F3030F"/>
    <w:rsid w:val="00F31763"/>
    <w:rsid w:val="00F4706A"/>
    <w:rsid w:val="00F57E4B"/>
    <w:rsid w:val="00F70E7F"/>
    <w:rsid w:val="00F7145B"/>
    <w:rsid w:val="00F73A06"/>
    <w:rsid w:val="00F768C5"/>
    <w:rsid w:val="00F81BBC"/>
    <w:rsid w:val="00F9423A"/>
    <w:rsid w:val="00F97FD7"/>
    <w:rsid w:val="00FA5C31"/>
    <w:rsid w:val="00FA673A"/>
    <w:rsid w:val="00FA6956"/>
    <w:rsid w:val="00FB1B84"/>
    <w:rsid w:val="00FB5CF5"/>
    <w:rsid w:val="00FB6038"/>
    <w:rsid w:val="00FB7179"/>
    <w:rsid w:val="00FC036B"/>
    <w:rsid w:val="00FC2386"/>
    <w:rsid w:val="00FC2A25"/>
    <w:rsid w:val="00FC7F1A"/>
    <w:rsid w:val="00FD6A4E"/>
    <w:rsid w:val="00FD7811"/>
    <w:rsid w:val="00FE2E66"/>
    <w:rsid w:val="00FE7F52"/>
    <w:rsid w:val="00FF05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my-MM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B47613"/>
  <w15:docId w15:val="{03D0F028-D179-4B66-8C97-D367EB9316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my-MM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cs="Arial Unicode M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27D27"/>
    <w:pPr>
      <w:keepNext/>
      <w:keepLines/>
      <w:pBdr>
        <w:bottom w:val="double" w:sz="4" w:space="1" w:color="auto"/>
      </w:pBd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7FF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83E1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558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5558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27D2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2C339B"/>
    <w:pPr>
      <w:outlineLvl w:val="9"/>
    </w:pPr>
    <w:rPr>
      <w:lang w:eastAsia="ja-JP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33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339B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2C339B"/>
    <w:pPr>
      <w:spacing w:after="100"/>
      <w:ind w:left="220"/>
    </w:pPr>
    <w:rPr>
      <w:rFonts w:eastAsiaTheme="minorEastAsia" w:cstheme="minorBidi"/>
      <w:lang w:eastAsia="ja-JP" w:bidi="ar-S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C339B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2C339B"/>
    <w:pPr>
      <w:spacing w:after="100"/>
      <w:ind w:left="440"/>
    </w:pPr>
    <w:rPr>
      <w:rFonts w:eastAsiaTheme="minorEastAsia" w:cstheme="minorBidi"/>
      <w:lang w:eastAsia="ja-JP" w:bidi="ar-SA"/>
    </w:rPr>
  </w:style>
  <w:style w:type="paragraph" w:styleId="Header">
    <w:name w:val="header"/>
    <w:basedOn w:val="Normal"/>
    <w:link w:val="HeaderChar"/>
    <w:uiPriority w:val="99"/>
    <w:unhideWhenUsed/>
    <w:rsid w:val="005F30B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F30B3"/>
    <w:rPr>
      <w:rFonts w:cs="Arial Unicode MS"/>
    </w:rPr>
  </w:style>
  <w:style w:type="paragraph" w:styleId="Footer">
    <w:name w:val="footer"/>
    <w:basedOn w:val="Normal"/>
    <w:link w:val="FooterChar"/>
    <w:uiPriority w:val="99"/>
    <w:unhideWhenUsed/>
    <w:rsid w:val="005F30B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F30B3"/>
    <w:rPr>
      <w:rFonts w:cs="Arial Unicode MS"/>
    </w:rPr>
  </w:style>
  <w:style w:type="table" w:styleId="TableGrid">
    <w:name w:val="Table Grid"/>
    <w:basedOn w:val="TableNormal"/>
    <w:uiPriority w:val="59"/>
    <w:rsid w:val="005C2B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A017E1"/>
    <w:pPr>
      <w:pBdr>
        <w:bottom w:val="thinThickSmallGap" w:sz="24" w:space="4" w:color="auto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017E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07F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4243EF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983E1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A017E1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017E1"/>
    <w:rPr>
      <w:b/>
      <w:bCs/>
      <w:i/>
      <w:i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A5558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A55582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Strong">
    <w:name w:val="Strong"/>
    <w:basedOn w:val="DefaultParagraphFont"/>
    <w:uiPriority w:val="22"/>
    <w:qFormat/>
    <w:rsid w:val="00302D73"/>
    <w:rPr>
      <w:b/>
      <w:bCs/>
      <w:bdr w:val="none" w:sz="0" w:space="0" w:color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02D73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02D73"/>
    <w:rPr>
      <w:rFonts w:cs="Arial Unicode MS"/>
      <w:b/>
      <w:bCs/>
      <w:i/>
      <w:iCs/>
      <w:color w:val="4F81BD" w:themeColor="accent1"/>
    </w:rPr>
  </w:style>
  <w:style w:type="paragraph" w:styleId="NormalWeb">
    <w:name w:val="Normal (Web)"/>
    <w:basedOn w:val="Normal"/>
    <w:uiPriority w:val="99"/>
    <w:semiHidden/>
    <w:unhideWhenUsed/>
    <w:rsid w:val="00430D0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196FD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885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6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9.png"/><Relationship Id="rId21" Type="http://schemas.openxmlformats.org/officeDocument/2006/relationships/image" Target="media/image14.emf"/><Relationship Id="rId63" Type="http://schemas.openxmlformats.org/officeDocument/2006/relationships/image" Target="media/image55.png"/><Relationship Id="rId159" Type="http://schemas.openxmlformats.org/officeDocument/2006/relationships/image" Target="media/image151.png"/><Relationship Id="rId170" Type="http://schemas.openxmlformats.org/officeDocument/2006/relationships/image" Target="media/image161.png"/><Relationship Id="rId191" Type="http://schemas.openxmlformats.org/officeDocument/2006/relationships/image" Target="media/image182.png"/><Relationship Id="rId205" Type="http://schemas.openxmlformats.org/officeDocument/2006/relationships/package" Target="embeddings/Microsoft_Visio_Drawing2.vsdx"/><Relationship Id="rId226" Type="http://schemas.openxmlformats.org/officeDocument/2006/relationships/image" Target="media/image215.png"/><Relationship Id="rId247" Type="http://schemas.openxmlformats.org/officeDocument/2006/relationships/image" Target="media/image236.png"/><Relationship Id="rId107" Type="http://schemas.openxmlformats.org/officeDocument/2006/relationships/image" Target="media/image99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53" Type="http://schemas.openxmlformats.org/officeDocument/2006/relationships/image" Target="media/image45.png"/><Relationship Id="rId74" Type="http://schemas.openxmlformats.org/officeDocument/2006/relationships/image" Target="media/image66.png"/><Relationship Id="rId128" Type="http://schemas.openxmlformats.org/officeDocument/2006/relationships/image" Target="media/image120.png"/><Relationship Id="rId149" Type="http://schemas.openxmlformats.org/officeDocument/2006/relationships/image" Target="media/image141.png"/><Relationship Id="rId5" Type="http://schemas.openxmlformats.org/officeDocument/2006/relationships/webSettings" Target="webSettings.xml"/><Relationship Id="rId95" Type="http://schemas.openxmlformats.org/officeDocument/2006/relationships/image" Target="media/image87.png"/><Relationship Id="rId160" Type="http://schemas.openxmlformats.org/officeDocument/2006/relationships/image" Target="media/image152.png"/><Relationship Id="rId181" Type="http://schemas.openxmlformats.org/officeDocument/2006/relationships/image" Target="media/image172.png"/><Relationship Id="rId216" Type="http://schemas.openxmlformats.org/officeDocument/2006/relationships/image" Target="media/image205.png"/><Relationship Id="rId237" Type="http://schemas.openxmlformats.org/officeDocument/2006/relationships/image" Target="media/image226.png"/><Relationship Id="rId258" Type="http://schemas.openxmlformats.org/officeDocument/2006/relationships/image" Target="media/image247.png"/><Relationship Id="rId22" Type="http://schemas.openxmlformats.org/officeDocument/2006/relationships/package" Target="embeddings/Microsoft_Visio_Drawing.vsdx"/><Relationship Id="rId43" Type="http://schemas.openxmlformats.org/officeDocument/2006/relationships/image" Target="media/image35.png"/><Relationship Id="rId64" Type="http://schemas.openxmlformats.org/officeDocument/2006/relationships/image" Target="media/image56.png"/><Relationship Id="rId118" Type="http://schemas.openxmlformats.org/officeDocument/2006/relationships/image" Target="media/image110.png"/><Relationship Id="rId139" Type="http://schemas.openxmlformats.org/officeDocument/2006/relationships/image" Target="media/image131.png"/><Relationship Id="rId85" Type="http://schemas.openxmlformats.org/officeDocument/2006/relationships/image" Target="media/image77.png"/><Relationship Id="rId150" Type="http://schemas.openxmlformats.org/officeDocument/2006/relationships/image" Target="media/image142.png"/><Relationship Id="rId171" Type="http://schemas.openxmlformats.org/officeDocument/2006/relationships/image" Target="media/image162.png"/><Relationship Id="rId192" Type="http://schemas.openxmlformats.org/officeDocument/2006/relationships/image" Target="media/image183.png"/><Relationship Id="rId206" Type="http://schemas.openxmlformats.org/officeDocument/2006/relationships/image" Target="media/image196.png"/><Relationship Id="rId227" Type="http://schemas.openxmlformats.org/officeDocument/2006/relationships/image" Target="media/image216.png"/><Relationship Id="rId248" Type="http://schemas.openxmlformats.org/officeDocument/2006/relationships/image" Target="media/image237.png"/><Relationship Id="rId12" Type="http://schemas.openxmlformats.org/officeDocument/2006/relationships/image" Target="media/image5.png"/><Relationship Id="rId33" Type="http://schemas.openxmlformats.org/officeDocument/2006/relationships/image" Target="media/image25.png"/><Relationship Id="rId108" Type="http://schemas.openxmlformats.org/officeDocument/2006/relationships/image" Target="media/image100.png"/><Relationship Id="rId129" Type="http://schemas.openxmlformats.org/officeDocument/2006/relationships/image" Target="media/image121.png"/><Relationship Id="rId54" Type="http://schemas.openxmlformats.org/officeDocument/2006/relationships/image" Target="media/image46.png"/><Relationship Id="rId75" Type="http://schemas.openxmlformats.org/officeDocument/2006/relationships/image" Target="media/image67.png"/><Relationship Id="rId96" Type="http://schemas.openxmlformats.org/officeDocument/2006/relationships/image" Target="media/image88.png"/><Relationship Id="rId140" Type="http://schemas.openxmlformats.org/officeDocument/2006/relationships/image" Target="media/image132.png"/><Relationship Id="rId161" Type="http://schemas.openxmlformats.org/officeDocument/2006/relationships/image" Target="media/image153.png"/><Relationship Id="rId182" Type="http://schemas.openxmlformats.org/officeDocument/2006/relationships/image" Target="media/image173.png"/><Relationship Id="rId217" Type="http://schemas.openxmlformats.org/officeDocument/2006/relationships/image" Target="media/image206.png"/><Relationship Id="rId6" Type="http://schemas.openxmlformats.org/officeDocument/2006/relationships/footnotes" Target="footnotes.xml"/><Relationship Id="rId238" Type="http://schemas.openxmlformats.org/officeDocument/2006/relationships/image" Target="media/image227.png"/><Relationship Id="rId259" Type="http://schemas.openxmlformats.org/officeDocument/2006/relationships/image" Target="media/image248.png"/><Relationship Id="rId23" Type="http://schemas.openxmlformats.org/officeDocument/2006/relationships/image" Target="media/image15.png"/><Relationship Id="rId119" Type="http://schemas.openxmlformats.org/officeDocument/2006/relationships/image" Target="media/image111.png"/><Relationship Id="rId44" Type="http://schemas.openxmlformats.org/officeDocument/2006/relationships/image" Target="media/image36.png"/><Relationship Id="rId65" Type="http://schemas.openxmlformats.org/officeDocument/2006/relationships/image" Target="media/image57.png"/><Relationship Id="rId86" Type="http://schemas.openxmlformats.org/officeDocument/2006/relationships/image" Target="media/image78.png"/><Relationship Id="rId130" Type="http://schemas.openxmlformats.org/officeDocument/2006/relationships/image" Target="media/image122.png"/><Relationship Id="rId151" Type="http://schemas.openxmlformats.org/officeDocument/2006/relationships/image" Target="media/image143.png"/><Relationship Id="rId172" Type="http://schemas.openxmlformats.org/officeDocument/2006/relationships/image" Target="media/image163.png"/><Relationship Id="rId193" Type="http://schemas.openxmlformats.org/officeDocument/2006/relationships/image" Target="media/image184.png"/><Relationship Id="rId207" Type="http://schemas.openxmlformats.org/officeDocument/2006/relationships/image" Target="media/image197.emf"/><Relationship Id="rId228" Type="http://schemas.openxmlformats.org/officeDocument/2006/relationships/image" Target="media/image217.jpeg"/><Relationship Id="rId249" Type="http://schemas.openxmlformats.org/officeDocument/2006/relationships/image" Target="media/image238.png"/><Relationship Id="rId13" Type="http://schemas.openxmlformats.org/officeDocument/2006/relationships/image" Target="media/image6.png"/><Relationship Id="rId109" Type="http://schemas.openxmlformats.org/officeDocument/2006/relationships/image" Target="media/image101.png"/><Relationship Id="rId260" Type="http://schemas.openxmlformats.org/officeDocument/2006/relationships/header" Target="header1.xml"/><Relationship Id="rId34" Type="http://schemas.openxmlformats.org/officeDocument/2006/relationships/image" Target="media/image26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9.png"/><Relationship Id="rId120" Type="http://schemas.openxmlformats.org/officeDocument/2006/relationships/image" Target="media/image112.png"/><Relationship Id="rId141" Type="http://schemas.openxmlformats.org/officeDocument/2006/relationships/image" Target="media/image133.png"/><Relationship Id="rId7" Type="http://schemas.openxmlformats.org/officeDocument/2006/relationships/endnotes" Target="endnotes.xml"/><Relationship Id="rId162" Type="http://schemas.openxmlformats.org/officeDocument/2006/relationships/image" Target="media/image154.png"/><Relationship Id="rId183" Type="http://schemas.openxmlformats.org/officeDocument/2006/relationships/image" Target="media/image174.png"/><Relationship Id="rId218" Type="http://schemas.openxmlformats.org/officeDocument/2006/relationships/image" Target="media/image207.png"/><Relationship Id="rId239" Type="http://schemas.openxmlformats.org/officeDocument/2006/relationships/image" Target="media/image228.png"/><Relationship Id="rId250" Type="http://schemas.openxmlformats.org/officeDocument/2006/relationships/image" Target="media/image239.png"/><Relationship Id="rId24" Type="http://schemas.openxmlformats.org/officeDocument/2006/relationships/image" Target="media/image16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9.png"/><Relationship Id="rId110" Type="http://schemas.openxmlformats.org/officeDocument/2006/relationships/image" Target="media/image102.png"/><Relationship Id="rId131" Type="http://schemas.openxmlformats.org/officeDocument/2006/relationships/image" Target="media/image123.png"/><Relationship Id="rId152" Type="http://schemas.openxmlformats.org/officeDocument/2006/relationships/image" Target="media/image144.png"/><Relationship Id="rId173" Type="http://schemas.openxmlformats.org/officeDocument/2006/relationships/image" Target="media/image164.png"/><Relationship Id="rId194" Type="http://schemas.openxmlformats.org/officeDocument/2006/relationships/image" Target="media/image185.png"/><Relationship Id="rId208" Type="http://schemas.openxmlformats.org/officeDocument/2006/relationships/package" Target="embeddings/Microsoft_Visio_Drawing3.vsdx"/><Relationship Id="rId229" Type="http://schemas.openxmlformats.org/officeDocument/2006/relationships/image" Target="media/image218.png"/><Relationship Id="rId240" Type="http://schemas.openxmlformats.org/officeDocument/2006/relationships/image" Target="media/image229.png"/><Relationship Id="rId261" Type="http://schemas.openxmlformats.org/officeDocument/2006/relationships/footer" Target="footer1.xml"/><Relationship Id="rId14" Type="http://schemas.openxmlformats.org/officeDocument/2006/relationships/image" Target="media/image7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9.png"/><Relationship Id="rId100" Type="http://schemas.openxmlformats.org/officeDocument/2006/relationships/image" Target="media/image92.png"/><Relationship Id="rId8" Type="http://schemas.openxmlformats.org/officeDocument/2006/relationships/image" Target="media/image1.png"/><Relationship Id="rId98" Type="http://schemas.openxmlformats.org/officeDocument/2006/relationships/image" Target="media/image90.png"/><Relationship Id="rId121" Type="http://schemas.openxmlformats.org/officeDocument/2006/relationships/image" Target="media/image113.png"/><Relationship Id="rId142" Type="http://schemas.openxmlformats.org/officeDocument/2006/relationships/image" Target="media/image134.png"/><Relationship Id="rId163" Type="http://schemas.openxmlformats.org/officeDocument/2006/relationships/image" Target="media/image155.png"/><Relationship Id="rId184" Type="http://schemas.openxmlformats.org/officeDocument/2006/relationships/image" Target="media/image175.png"/><Relationship Id="rId219" Type="http://schemas.openxmlformats.org/officeDocument/2006/relationships/image" Target="media/image208.png"/><Relationship Id="rId230" Type="http://schemas.openxmlformats.org/officeDocument/2006/relationships/image" Target="media/image219.jpeg"/><Relationship Id="rId251" Type="http://schemas.openxmlformats.org/officeDocument/2006/relationships/image" Target="media/image240.png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9.png"/><Relationship Id="rId88" Type="http://schemas.openxmlformats.org/officeDocument/2006/relationships/image" Target="media/image80.png"/><Relationship Id="rId111" Type="http://schemas.openxmlformats.org/officeDocument/2006/relationships/image" Target="media/image103.png"/><Relationship Id="rId132" Type="http://schemas.openxmlformats.org/officeDocument/2006/relationships/image" Target="media/image124.png"/><Relationship Id="rId153" Type="http://schemas.openxmlformats.org/officeDocument/2006/relationships/image" Target="media/image145.png"/><Relationship Id="rId174" Type="http://schemas.openxmlformats.org/officeDocument/2006/relationships/image" Target="media/image165.png"/><Relationship Id="rId195" Type="http://schemas.openxmlformats.org/officeDocument/2006/relationships/image" Target="media/image186.png"/><Relationship Id="rId209" Type="http://schemas.openxmlformats.org/officeDocument/2006/relationships/image" Target="media/image198.png"/><Relationship Id="rId220" Type="http://schemas.openxmlformats.org/officeDocument/2006/relationships/image" Target="media/image209.png"/><Relationship Id="rId241" Type="http://schemas.openxmlformats.org/officeDocument/2006/relationships/image" Target="media/image230.png"/><Relationship Id="rId15" Type="http://schemas.openxmlformats.org/officeDocument/2006/relationships/image" Target="media/image8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262" Type="http://schemas.openxmlformats.org/officeDocument/2006/relationships/fontTable" Target="fontTable.xml"/><Relationship Id="rId78" Type="http://schemas.openxmlformats.org/officeDocument/2006/relationships/image" Target="media/image70.png"/><Relationship Id="rId99" Type="http://schemas.openxmlformats.org/officeDocument/2006/relationships/image" Target="media/image91.png"/><Relationship Id="rId101" Type="http://schemas.openxmlformats.org/officeDocument/2006/relationships/image" Target="media/image93.png"/><Relationship Id="rId122" Type="http://schemas.openxmlformats.org/officeDocument/2006/relationships/image" Target="media/image114.png"/><Relationship Id="rId143" Type="http://schemas.openxmlformats.org/officeDocument/2006/relationships/image" Target="media/image135.png"/><Relationship Id="rId164" Type="http://schemas.openxmlformats.org/officeDocument/2006/relationships/image" Target="media/image156.png"/><Relationship Id="rId185" Type="http://schemas.openxmlformats.org/officeDocument/2006/relationships/image" Target="media/image176.png"/><Relationship Id="rId9" Type="http://schemas.openxmlformats.org/officeDocument/2006/relationships/image" Target="media/image2.png"/><Relationship Id="rId210" Type="http://schemas.openxmlformats.org/officeDocument/2006/relationships/image" Target="media/image199.png"/><Relationship Id="rId26" Type="http://schemas.openxmlformats.org/officeDocument/2006/relationships/image" Target="media/image18.png"/><Relationship Id="rId231" Type="http://schemas.openxmlformats.org/officeDocument/2006/relationships/image" Target="media/image220.png"/><Relationship Id="rId252" Type="http://schemas.openxmlformats.org/officeDocument/2006/relationships/image" Target="media/image241.png"/><Relationship Id="rId47" Type="http://schemas.openxmlformats.org/officeDocument/2006/relationships/image" Target="media/image39.png"/><Relationship Id="rId68" Type="http://schemas.openxmlformats.org/officeDocument/2006/relationships/image" Target="media/image60.png"/><Relationship Id="rId89" Type="http://schemas.openxmlformats.org/officeDocument/2006/relationships/image" Target="media/image81.png"/><Relationship Id="rId112" Type="http://schemas.openxmlformats.org/officeDocument/2006/relationships/image" Target="media/image104.png"/><Relationship Id="rId133" Type="http://schemas.openxmlformats.org/officeDocument/2006/relationships/image" Target="media/image125.png"/><Relationship Id="rId154" Type="http://schemas.openxmlformats.org/officeDocument/2006/relationships/image" Target="media/image146.png"/><Relationship Id="rId175" Type="http://schemas.openxmlformats.org/officeDocument/2006/relationships/image" Target="media/image166.png"/><Relationship Id="rId196" Type="http://schemas.openxmlformats.org/officeDocument/2006/relationships/image" Target="media/image187.png"/><Relationship Id="rId200" Type="http://schemas.openxmlformats.org/officeDocument/2006/relationships/image" Target="media/image191.png"/><Relationship Id="rId16" Type="http://schemas.openxmlformats.org/officeDocument/2006/relationships/image" Target="media/image9.png"/><Relationship Id="rId221" Type="http://schemas.openxmlformats.org/officeDocument/2006/relationships/image" Target="media/image210.png"/><Relationship Id="rId242" Type="http://schemas.openxmlformats.org/officeDocument/2006/relationships/image" Target="media/image231.png"/><Relationship Id="rId263" Type="http://schemas.openxmlformats.org/officeDocument/2006/relationships/theme" Target="theme/theme1.xml"/><Relationship Id="rId37" Type="http://schemas.openxmlformats.org/officeDocument/2006/relationships/image" Target="media/image29.png"/><Relationship Id="rId58" Type="http://schemas.openxmlformats.org/officeDocument/2006/relationships/image" Target="media/image50.png"/><Relationship Id="rId79" Type="http://schemas.openxmlformats.org/officeDocument/2006/relationships/image" Target="media/image71.png"/><Relationship Id="rId102" Type="http://schemas.openxmlformats.org/officeDocument/2006/relationships/image" Target="media/image94.png"/><Relationship Id="rId123" Type="http://schemas.openxmlformats.org/officeDocument/2006/relationships/image" Target="media/image115.png"/><Relationship Id="rId144" Type="http://schemas.openxmlformats.org/officeDocument/2006/relationships/image" Target="media/image136.png"/><Relationship Id="rId90" Type="http://schemas.openxmlformats.org/officeDocument/2006/relationships/image" Target="media/image82.png"/><Relationship Id="rId165" Type="http://schemas.openxmlformats.org/officeDocument/2006/relationships/image" Target="media/image157.png"/><Relationship Id="rId186" Type="http://schemas.openxmlformats.org/officeDocument/2006/relationships/image" Target="media/image177.png"/><Relationship Id="rId211" Type="http://schemas.openxmlformats.org/officeDocument/2006/relationships/image" Target="media/image200.png"/><Relationship Id="rId232" Type="http://schemas.openxmlformats.org/officeDocument/2006/relationships/image" Target="media/image221.png"/><Relationship Id="rId253" Type="http://schemas.openxmlformats.org/officeDocument/2006/relationships/image" Target="media/image242.png"/><Relationship Id="rId27" Type="http://schemas.openxmlformats.org/officeDocument/2006/relationships/image" Target="media/image19.png"/><Relationship Id="rId48" Type="http://schemas.openxmlformats.org/officeDocument/2006/relationships/image" Target="media/image40.png"/><Relationship Id="rId69" Type="http://schemas.openxmlformats.org/officeDocument/2006/relationships/image" Target="media/image61.png"/><Relationship Id="rId113" Type="http://schemas.openxmlformats.org/officeDocument/2006/relationships/image" Target="media/image105.png"/><Relationship Id="rId134" Type="http://schemas.openxmlformats.org/officeDocument/2006/relationships/image" Target="media/image126.png"/><Relationship Id="rId80" Type="http://schemas.openxmlformats.org/officeDocument/2006/relationships/image" Target="media/image72.png"/><Relationship Id="rId155" Type="http://schemas.openxmlformats.org/officeDocument/2006/relationships/image" Target="media/image147.png"/><Relationship Id="rId176" Type="http://schemas.openxmlformats.org/officeDocument/2006/relationships/image" Target="media/image167.png"/><Relationship Id="rId197" Type="http://schemas.openxmlformats.org/officeDocument/2006/relationships/image" Target="media/image188.png"/><Relationship Id="rId201" Type="http://schemas.openxmlformats.org/officeDocument/2006/relationships/image" Target="media/image192.png"/><Relationship Id="rId222" Type="http://schemas.openxmlformats.org/officeDocument/2006/relationships/image" Target="media/image211.png"/><Relationship Id="rId243" Type="http://schemas.openxmlformats.org/officeDocument/2006/relationships/image" Target="media/image232.png"/><Relationship Id="rId17" Type="http://schemas.openxmlformats.org/officeDocument/2006/relationships/image" Target="media/image10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5.png"/><Relationship Id="rId124" Type="http://schemas.openxmlformats.org/officeDocument/2006/relationships/image" Target="media/image116.png"/><Relationship Id="rId70" Type="http://schemas.openxmlformats.org/officeDocument/2006/relationships/image" Target="media/image62.png"/><Relationship Id="rId91" Type="http://schemas.openxmlformats.org/officeDocument/2006/relationships/image" Target="media/image83.png"/><Relationship Id="rId145" Type="http://schemas.openxmlformats.org/officeDocument/2006/relationships/image" Target="media/image137.png"/><Relationship Id="rId166" Type="http://schemas.openxmlformats.org/officeDocument/2006/relationships/image" Target="media/image158.png"/><Relationship Id="rId187" Type="http://schemas.openxmlformats.org/officeDocument/2006/relationships/image" Target="media/image178.png"/><Relationship Id="rId1" Type="http://schemas.openxmlformats.org/officeDocument/2006/relationships/customXml" Target="../customXml/item1.xml"/><Relationship Id="rId212" Type="http://schemas.openxmlformats.org/officeDocument/2006/relationships/image" Target="media/image201.png"/><Relationship Id="rId233" Type="http://schemas.openxmlformats.org/officeDocument/2006/relationships/image" Target="media/image222.png"/><Relationship Id="rId254" Type="http://schemas.openxmlformats.org/officeDocument/2006/relationships/image" Target="media/image243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6.png"/><Relationship Id="rId60" Type="http://schemas.openxmlformats.org/officeDocument/2006/relationships/image" Target="media/image52.png"/><Relationship Id="rId81" Type="http://schemas.openxmlformats.org/officeDocument/2006/relationships/image" Target="media/image73.png"/><Relationship Id="rId135" Type="http://schemas.openxmlformats.org/officeDocument/2006/relationships/image" Target="media/image127.png"/><Relationship Id="rId156" Type="http://schemas.openxmlformats.org/officeDocument/2006/relationships/image" Target="media/image148.png"/><Relationship Id="rId177" Type="http://schemas.openxmlformats.org/officeDocument/2006/relationships/image" Target="media/image168.png"/><Relationship Id="rId198" Type="http://schemas.openxmlformats.org/officeDocument/2006/relationships/image" Target="media/image189.png"/><Relationship Id="rId202" Type="http://schemas.openxmlformats.org/officeDocument/2006/relationships/image" Target="media/image193.png"/><Relationship Id="rId223" Type="http://schemas.openxmlformats.org/officeDocument/2006/relationships/image" Target="media/image212.png"/><Relationship Id="rId244" Type="http://schemas.openxmlformats.org/officeDocument/2006/relationships/image" Target="media/image233.png"/><Relationship Id="rId18" Type="http://schemas.openxmlformats.org/officeDocument/2006/relationships/image" Target="media/image11.png"/><Relationship Id="rId39" Type="http://schemas.openxmlformats.org/officeDocument/2006/relationships/image" Target="media/image31.png"/><Relationship Id="rId50" Type="http://schemas.openxmlformats.org/officeDocument/2006/relationships/image" Target="media/image42.png"/><Relationship Id="rId104" Type="http://schemas.openxmlformats.org/officeDocument/2006/relationships/image" Target="media/image96.png"/><Relationship Id="rId125" Type="http://schemas.openxmlformats.org/officeDocument/2006/relationships/image" Target="media/image117.png"/><Relationship Id="rId146" Type="http://schemas.openxmlformats.org/officeDocument/2006/relationships/image" Target="media/image138.png"/><Relationship Id="rId167" Type="http://schemas.openxmlformats.org/officeDocument/2006/relationships/image" Target="media/image159.emf"/><Relationship Id="rId188" Type="http://schemas.openxmlformats.org/officeDocument/2006/relationships/image" Target="media/image179.png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213" Type="http://schemas.openxmlformats.org/officeDocument/2006/relationships/image" Target="media/image202.png"/><Relationship Id="rId234" Type="http://schemas.openxmlformats.org/officeDocument/2006/relationships/image" Target="media/image223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55" Type="http://schemas.openxmlformats.org/officeDocument/2006/relationships/image" Target="media/image244.png"/><Relationship Id="rId40" Type="http://schemas.openxmlformats.org/officeDocument/2006/relationships/image" Target="media/image32.png"/><Relationship Id="rId115" Type="http://schemas.openxmlformats.org/officeDocument/2006/relationships/image" Target="media/image107.png"/><Relationship Id="rId136" Type="http://schemas.openxmlformats.org/officeDocument/2006/relationships/image" Target="media/image128.png"/><Relationship Id="rId157" Type="http://schemas.openxmlformats.org/officeDocument/2006/relationships/image" Target="media/image149.png"/><Relationship Id="rId178" Type="http://schemas.openxmlformats.org/officeDocument/2006/relationships/image" Target="media/image169.png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199" Type="http://schemas.openxmlformats.org/officeDocument/2006/relationships/image" Target="media/image190.png"/><Relationship Id="rId203" Type="http://schemas.openxmlformats.org/officeDocument/2006/relationships/image" Target="media/image194.png"/><Relationship Id="rId19" Type="http://schemas.openxmlformats.org/officeDocument/2006/relationships/image" Target="media/image12.png"/><Relationship Id="rId224" Type="http://schemas.openxmlformats.org/officeDocument/2006/relationships/image" Target="media/image213.png"/><Relationship Id="rId245" Type="http://schemas.openxmlformats.org/officeDocument/2006/relationships/image" Target="media/image234.png"/><Relationship Id="rId30" Type="http://schemas.openxmlformats.org/officeDocument/2006/relationships/image" Target="media/image22.png"/><Relationship Id="rId105" Type="http://schemas.openxmlformats.org/officeDocument/2006/relationships/image" Target="media/image97.png"/><Relationship Id="rId126" Type="http://schemas.openxmlformats.org/officeDocument/2006/relationships/image" Target="media/image118.png"/><Relationship Id="rId147" Type="http://schemas.openxmlformats.org/officeDocument/2006/relationships/image" Target="media/image139.png"/><Relationship Id="rId168" Type="http://schemas.openxmlformats.org/officeDocument/2006/relationships/package" Target="embeddings/Microsoft_Visio_Drawing1.vsdx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93" Type="http://schemas.openxmlformats.org/officeDocument/2006/relationships/image" Target="media/image85.jpeg"/><Relationship Id="rId189" Type="http://schemas.openxmlformats.org/officeDocument/2006/relationships/image" Target="media/image180.png"/><Relationship Id="rId3" Type="http://schemas.openxmlformats.org/officeDocument/2006/relationships/styles" Target="styles.xml"/><Relationship Id="rId214" Type="http://schemas.openxmlformats.org/officeDocument/2006/relationships/image" Target="media/image203.png"/><Relationship Id="rId235" Type="http://schemas.openxmlformats.org/officeDocument/2006/relationships/image" Target="media/image224.png"/><Relationship Id="rId256" Type="http://schemas.openxmlformats.org/officeDocument/2006/relationships/image" Target="media/image245.png"/><Relationship Id="rId116" Type="http://schemas.openxmlformats.org/officeDocument/2006/relationships/image" Target="media/image108.jpeg"/><Relationship Id="rId137" Type="http://schemas.openxmlformats.org/officeDocument/2006/relationships/image" Target="media/image129.png"/><Relationship Id="rId158" Type="http://schemas.openxmlformats.org/officeDocument/2006/relationships/image" Target="media/image150.png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5.png"/><Relationship Id="rId179" Type="http://schemas.openxmlformats.org/officeDocument/2006/relationships/image" Target="media/image170.png"/><Relationship Id="rId190" Type="http://schemas.openxmlformats.org/officeDocument/2006/relationships/image" Target="media/image181.png"/><Relationship Id="rId204" Type="http://schemas.openxmlformats.org/officeDocument/2006/relationships/image" Target="media/image195.emf"/><Relationship Id="rId225" Type="http://schemas.openxmlformats.org/officeDocument/2006/relationships/image" Target="media/image214.png"/><Relationship Id="rId246" Type="http://schemas.openxmlformats.org/officeDocument/2006/relationships/image" Target="media/image235.png"/><Relationship Id="rId106" Type="http://schemas.openxmlformats.org/officeDocument/2006/relationships/image" Target="media/image98.png"/><Relationship Id="rId127" Type="http://schemas.openxmlformats.org/officeDocument/2006/relationships/image" Target="media/image119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5.png"/><Relationship Id="rId94" Type="http://schemas.openxmlformats.org/officeDocument/2006/relationships/image" Target="media/image86.png"/><Relationship Id="rId148" Type="http://schemas.openxmlformats.org/officeDocument/2006/relationships/image" Target="media/image140.png"/><Relationship Id="rId169" Type="http://schemas.openxmlformats.org/officeDocument/2006/relationships/image" Target="media/image160.png"/><Relationship Id="rId4" Type="http://schemas.openxmlformats.org/officeDocument/2006/relationships/settings" Target="settings.xml"/><Relationship Id="rId180" Type="http://schemas.openxmlformats.org/officeDocument/2006/relationships/image" Target="media/image171.png"/><Relationship Id="rId215" Type="http://schemas.openxmlformats.org/officeDocument/2006/relationships/image" Target="media/image204.png"/><Relationship Id="rId236" Type="http://schemas.openxmlformats.org/officeDocument/2006/relationships/image" Target="media/image225.png"/><Relationship Id="rId257" Type="http://schemas.openxmlformats.org/officeDocument/2006/relationships/image" Target="media/image246.emf"/><Relationship Id="rId42" Type="http://schemas.openxmlformats.org/officeDocument/2006/relationships/image" Target="media/image34.png"/><Relationship Id="rId84" Type="http://schemas.openxmlformats.org/officeDocument/2006/relationships/image" Target="media/image76.png"/><Relationship Id="rId138" Type="http://schemas.openxmlformats.org/officeDocument/2006/relationships/image" Target="media/image13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9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A4F878-9A48-4F99-BC7F-D06F955E7B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1</TotalTime>
  <Pages>98</Pages>
  <Words>1637</Words>
  <Characters>9336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0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einThant Toe</cp:lastModifiedBy>
  <cp:revision>11</cp:revision>
  <cp:lastPrinted>2022-06-06T03:44:00Z</cp:lastPrinted>
  <dcterms:created xsi:type="dcterms:W3CDTF">2022-06-10T05:08:00Z</dcterms:created>
  <dcterms:modified xsi:type="dcterms:W3CDTF">2022-09-26T05:19:00Z</dcterms:modified>
</cp:coreProperties>
</file>